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6C45" w:rsidRPr="001B599D" w:rsidRDefault="00C96C45" w:rsidP="001B599D">
      <w:pPr>
        <w:ind w:firstLine="0"/>
        <w:jc w:val="center"/>
        <w:rPr>
          <w:szCs w:val="28"/>
        </w:rPr>
      </w:pPr>
      <w:r w:rsidRPr="001B599D">
        <w:rPr>
          <w:szCs w:val="28"/>
        </w:rPr>
        <w:t>Министерство образования Республики Беларусь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8"/>
        <w:gridCol w:w="4687"/>
      </w:tblGrid>
      <w:tr w:rsidR="00C96C45" w:rsidRPr="001B599D" w:rsidTr="001B599D">
        <w:tc>
          <w:tcPr>
            <w:tcW w:w="9355" w:type="dxa"/>
            <w:gridSpan w:val="2"/>
          </w:tcPr>
          <w:p w:rsidR="00C96C45" w:rsidRPr="001B599D" w:rsidRDefault="00C96C45" w:rsidP="001B599D">
            <w:pPr>
              <w:spacing w:before="480" w:after="120"/>
              <w:ind w:firstLine="0"/>
              <w:jc w:val="center"/>
              <w:rPr>
                <w:szCs w:val="28"/>
              </w:rPr>
            </w:pPr>
            <w:r w:rsidRPr="001B599D">
              <w:rPr>
                <w:szCs w:val="28"/>
              </w:rPr>
              <w:t>Учреждение образования</w:t>
            </w:r>
          </w:p>
          <w:p w:rsidR="00C96C45" w:rsidRPr="001B599D" w:rsidRDefault="00C96C45" w:rsidP="001B599D">
            <w:pPr>
              <w:spacing w:after="240"/>
              <w:ind w:firstLine="0"/>
              <w:contextualSpacing/>
              <w:jc w:val="center"/>
              <w:rPr>
                <w:szCs w:val="28"/>
              </w:rPr>
            </w:pPr>
            <w:r w:rsidRPr="001B599D">
              <w:rPr>
                <w:szCs w:val="28"/>
              </w:rPr>
              <w:t>БЕЛОРУССКИЙ ГОСУДАРСТВЕННЫЙ УНИВЕРСИТЕТ</w:t>
            </w:r>
          </w:p>
          <w:p w:rsidR="00C96C45" w:rsidRPr="001B599D" w:rsidRDefault="00C96C45" w:rsidP="001B599D">
            <w:pPr>
              <w:spacing w:after="240"/>
              <w:ind w:firstLine="0"/>
              <w:jc w:val="center"/>
              <w:rPr>
                <w:szCs w:val="28"/>
              </w:rPr>
            </w:pPr>
            <w:r w:rsidRPr="001B599D">
              <w:rPr>
                <w:szCs w:val="28"/>
              </w:rPr>
              <w:t>ИНФОРМАТИКИ И РАДИОЭЛЕКТРОНИКИ</w:t>
            </w:r>
          </w:p>
        </w:tc>
      </w:tr>
      <w:tr w:rsidR="00C96C45" w:rsidRPr="001B599D" w:rsidTr="001B599D">
        <w:tc>
          <w:tcPr>
            <w:tcW w:w="9355" w:type="dxa"/>
            <w:gridSpan w:val="2"/>
          </w:tcPr>
          <w:p w:rsidR="00C96C45" w:rsidRPr="001B599D" w:rsidRDefault="00C96C45" w:rsidP="001B599D">
            <w:pPr>
              <w:spacing w:before="480"/>
              <w:ind w:firstLine="0"/>
              <w:jc w:val="left"/>
              <w:rPr>
                <w:szCs w:val="28"/>
              </w:rPr>
            </w:pPr>
            <w:r w:rsidRPr="001B599D">
              <w:rPr>
                <w:szCs w:val="28"/>
              </w:rPr>
              <w:t>Факультет компьютерного проектирования</w:t>
            </w:r>
          </w:p>
          <w:p w:rsidR="00C96C45" w:rsidRPr="001B599D" w:rsidRDefault="00C96C45" w:rsidP="001B599D">
            <w:pPr>
              <w:spacing w:before="360"/>
              <w:ind w:firstLine="0"/>
              <w:jc w:val="left"/>
              <w:rPr>
                <w:szCs w:val="28"/>
              </w:rPr>
            </w:pPr>
            <w:r w:rsidRPr="001B599D">
              <w:rPr>
                <w:szCs w:val="28"/>
              </w:rPr>
              <w:t>Кафедра инженерной психологии и эргономики</w:t>
            </w:r>
          </w:p>
          <w:p w:rsidR="00C96C45" w:rsidRPr="001B599D" w:rsidRDefault="00C96C45" w:rsidP="001B599D">
            <w:pPr>
              <w:spacing w:before="360"/>
              <w:ind w:firstLine="0"/>
              <w:jc w:val="left"/>
              <w:rPr>
                <w:szCs w:val="28"/>
              </w:rPr>
            </w:pPr>
            <w:r w:rsidRPr="001B599D">
              <w:rPr>
                <w:szCs w:val="28"/>
              </w:rPr>
              <w:t>Дисциплина: Основы конструирования программ</w:t>
            </w:r>
          </w:p>
          <w:p w:rsidR="00C96C45" w:rsidRPr="001B599D" w:rsidRDefault="00C96C45" w:rsidP="001B599D">
            <w:pPr>
              <w:ind w:firstLine="0"/>
              <w:jc w:val="center"/>
              <w:rPr>
                <w:szCs w:val="28"/>
              </w:rPr>
            </w:pPr>
          </w:p>
          <w:p w:rsidR="00C96C45" w:rsidRPr="001B599D" w:rsidRDefault="00C96C45" w:rsidP="001B599D">
            <w:pPr>
              <w:ind w:firstLine="0"/>
              <w:jc w:val="center"/>
              <w:rPr>
                <w:szCs w:val="28"/>
              </w:rPr>
            </w:pPr>
          </w:p>
          <w:p w:rsidR="00C96C45" w:rsidRPr="001B599D" w:rsidRDefault="00C96C45" w:rsidP="001B599D">
            <w:pPr>
              <w:ind w:firstLine="0"/>
              <w:jc w:val="center"/>
              <w:rPr>
                <w:szCs w:val="28"/>
              </w:rPr>
            </w:pPr>
          </w:p>
          <w:p w:rsidR="00C96C45" w:rsidRPr="001B599D" w:rsidRDefault="00C96C45" w:rsidP="001B599D">
            <w:pPr>
              <w:ind w:firstLine="0"/>
              <w:jc w:val="center"/>
              <w:rPr>
                <w:szCs w:val="28"/>
              </w:rPr>
            </w:pPr>
          </w:p>
        </w:tc>
      </w:tr>
      <w:tr w:rsidR="00C96C45" w:rsidRPr="001B599D" w:rsidTr="001B599D">
        <w:tc>
          <w:tcPr>
            <w:tcW w:w="4668" w:type="dxa"/>
          </w:tcPr>
          <w:p w:rsidR="00C96C45" w:rsidRPr="001B599D" w:rsidRDefault="00C96C45" w:rsidP="001B599D">
            <w:pPr>
              <w:ind w:firstLine="0"/>
              <w:rPr>
                <w:szCs w:val="28"/>
              </w:rPr>
            </w:pPr>
          </w:p>
        </w:tc>
        <w:tc>
          <w:tcPr>
            <w:tcW w:w="4687" w:type="dxa"/>
          </w:tcPr>
          <w:p w:rsidR="00C96C45" w:rsidRPr="001B599D" w:rsidRDefault="00C96C45" w:rsidP="001B599D">
            <w:pPr>
              <w:spacing w:line="280" w:lineRule="exact"/>
              <w:ind w:firstLine="0"/>
              <w:rPr>
                <w:szCs w:val="28"/>
              </w:rPr>
            </w:pPr>
          </w:p>
        </w:tc>
      </w:tr>
      <w:tr w:rsidR="00C96C45" w:rsidRPr="001B599D" w:rsidTr="001B599D">
        <w:tc>
          <w:tcPr>
            <w:tcW w:w="4668" w:type="dxa"/>
          </w:tcPr>
          <w:p w:rsidR="00C96C45" w:rsidRPr="001B599D" w:rsidRDefault="00C96C45" w:rsidP="001B599D">
            <w:pPr>
              <w:ind w:firstLine="0"/>
              <w:rPr>
                <w:szCs w:val="28"/>
              </w:rPr>
            </w:pPr>
          </w:p>
        </w:tc>
        <w:tc>
          <w:tcPr>
            <w:tcW w:w="4687" w:type="dxa"/>
          </w:tcPr>
          <w:p w:rsidR="00C96C45" w:rsidRPr="001B599D" w:rsidRDefault="00C96C45" w:rsidP="001B599D">
            <w:pPr>
              <w:spacing w:line="360" w:lineRule="auto"/>
              <w:ind w:firstLine="0"/>
              <w:rPr>
                <w:szCs w:val="28"/>
              </w:rPr>
            </w:pPr>
          </w:p>
        </w:tc>
      </w:tr>
      <w:tr w:rsidR="00C96C45" w:rsidRPr="001B599D" w:rsidTr="001B599D">
        <w:tc>
          <w:tcPr>
            <w:tcW w:w="9355" w:type="dxa"/>
            <w:gridSpan w:val="2"/>
          </w:tcPr>
          <w:p w:rsidR="00C96C45" w:rsidRPr="001B599D" w:rsidRDefault="00C96C45" w:rsidP="001B599D">
            <w:pPr>
              <w:spacing w:after="120"/>
              <w:ind w:firstLine="0"/>
              <w:jc w:val="center"/>
              <w:rPr>
                <w:b/>
                <w:szCs w:val="28"/>
              </w:rPr>
            </w:pPr>
            <w:r w:rsidRPr="001B599D">
              <w:rPr>
                <w:b/>
                <w:szCs w:val="28"/>
              </w:rPr>
              <w:t>ПОЯСНИТЕЛЬНАЯ ЗАПИСКА</w:t>
            </w:r>
          </w:p>
          <w:p w:rsidR="00C96C45" w:rsidRPr="001B599D" w:rsidRDefault="00C96C45" w:rsidP="001B599D">
            <w:pPr>
              <w:ind w:firstLine="0"/>
              <w:jc w:val="center"/>
              <w:rPr>
                <w:szCs w:val="28"/>
              </w:rPr>
            </w:pPr>
            <w:r w:rsidRPr="001B599D">
              <w:rPr>
                <w:szCs w:val="28"/>
              </w:rPr>
              <w:t>к курсовой работе</w:t>
            </w:r>
          </w:p>
          <w:p w:rsidR="00C96C45" w:rsidRPr="001B599D" w:rsidRDefault="00C96C45" w:rsidP="001B599D">
            <w:pPr>
              <w:ind w:firstLine="0"/>
              <w:jc w:val="center"/>
              <w:rPr>
                <w:szCs w:val="28"/>
              </w:rPr>
            </w:pPr>
            <w:r w:rsidRPr="001B599D">
              <w:rPr>
                <w:szCs w:val="28"/>
              </w:rPr>
              <w:t>на тему</w:t>
            </w:r>
          </w:p>
        </w:tc>
      </w:tr>
      <w:tr w:rsidR="00C96C45" w:rsidRPr="001B599D" w:rsidTr="001B599D">
        <w:tc>
          <w:tcPr>
            <w:tcW w:w="9355" w:type="dxa"/>
            <w:gridSpan w:val="2"/>
          </w:tcPr>
          <w:p w:rsidR="00C96C45" w:rsidRPr="001B599D" w:rsidRDefault="001B599D" w:rsidP="001B599D">
            <w:pPr>
              <w:spacing w:before="360"/>
              <w:ind w:firstLine="0"/>
              <w:jc w:val="center"/>
              <w:rPr>
                <w:b/>
                <w:szCs w:val="28"/>
              </w:rPr>
            </w:pPr>
            <w:r w:rsidRPr="001B599D">
              <w:rPr>
                <w:b/>
                <w:szCs w:val="28"/>
              </w:rPr>
              <w:t>РАЗРАБОТКА ПРОГРАММЫ УЧЕТА КНИГ В БИБЛИОТЕКИ</w:t>
            </w:r>
          </w:p>
        </w:tc>
      </w:tr>
      <w:tr w:rsidR="00C96C45" w:rsidRPr="001B599D" w:rsidTr="001B599D">
        <w:tc>
          <w:tcPr>
            <w:tcW w:w="9355" w:type="dxa"/>
            <w:gridSpan w:val="2"/>
          </w:tcPr>
          <w:p w:rsidR="00C96C45" w:rsidRDefault="00C96C45" w:rsidP="001B599D">
            <w:pPr>
              <w:spacing w:line="360" w:lineRule="auto"/>
              <w:ind w:firstLine="0"/>
              <w:jc w:val="center"/>
              <w:rPr>
                <w:spacing w:val="-2"/>
                <w:szCs w:val="28"/>
              </w:rPr>
            </w:pPr>
          </w:p>
          <w:p w:rsidR="001B599D" w:rsidRDefault="001B599D" w:rsidP="001B599D">
            <w:pPr>
              <w:spacing w:line="360" w:lineRule="auto"/>
              <w:ind w:firstLine="0"/>
              <w:jc w:val="center"/>
              <w:rPr>
                <w:spacing w:val="-2"/>
                <w:szCs w:val="28"/>
              </w:rPr>
            </w:pPr>
          </w:p>
          <w:p w:rsidR="001B599D" w:rsidRDefault="001B599D" w:rsidP="001B599D">
            <w:pPr>
              <w:spacing w:line="360" w:lineRule="auto"/>
              <w:ind w:firstLine="0"/>
              <w:jc w:val="center"/>
              <w:rPr>
                <w:spacing w:val="-2"/>
                <w:szCs w:val="28"/>
              </w:rPr>
            </w:pPr>
          </w:p>
          <w:p w:rsidR="001B599D" w:rsidRPr="001B599D" w:rsidRDefault="001B599D" w:rsidP="001B599D">
            <w:pPr>
              <w:spacing w:line="360" w:lineRule="auto"/>
              <w:ind w:firstLine="0"/>
              <w:jc w:val="center"/>
              <w:rPr>
                <w:spacing w:val="-2"/>
                <w:szCs w:val="28"/>
              </w:rPr>
            </w:pPr>
          </w:p>
        </w:tc>
      </w:tr>
      <w:tr w:rsidR="00C96C45" w:rsidRPr="001B599D" w:rsidTr="001B599D">
        <w:tc>
          <w:tcPr>
            <w:tcW w:w="9355" w:type="dxa"/>
            <w:gridSpan w:val="2"/>
          </w:tcPr>
          <w:p w:rsidR="00C96C45" w:rsidRPr="001B599D" w:rsidRDefault="001B599D" w:rsidP="001B599D">
            <w:pPr>
              <w:ind w:firstLine="5140"/>
              <w:rPr>
                <w:szCs w:val="28"/>
              </w:rPr>
            </w:pPr>
            <w:r w:rsidRPr="001B599D">
              <w:rPr>
                <w:szCs w:val="28"/>
              </w:rPr>
              <w:t>Выполнил</w:t>
            </w:r>
            <w:r w:rsidR="00C96C45" w:rsidRPr="001B599D">
              <w:rPr>
                <w:szCs w:val="28"/>
              </w:rPr>
              <w:t>:</w:t>
            </w:r>
          </w:p>
          <w:p w:rsidR="001B599D" w:rsidRPr="001B599D" w:rsidRDefault="001B599D" w:rsidP="001B599D">
            <w:pPr>
              <w:ind w:firstLine="5140"/>
              <w:rPr>
                <w:szCs w:val="28"/>
              </w:rPr>
            </w:pPr>
          </w:p>
          <w:p w:rsidR="001B599D" w:rsidRPr="001B599D" w:rsidRDefault="001B599D" w:rsidP="001B599D">
            <w:pPr>
              <w:ind w:firstLine="5140"/>
              <w:rPr>
                <w:szCs w:val="28"/>
              </w:rPr>
            </w:pPr>
          </w:p>
        </w:tc>
      </w:tr>
      <w:tr w:rsidR="00C96C45" w:rsidRPr="001B599D" w:rsidTr="001B599D">
        <w:tc>
          <w:tcPr>
            <w:tcW w:w="9355" w:type="dxa"/>
            <w:gridSpan w:val="2"/>
          </w:tcPr>
          <w:p w:rsidR="00C96C45" w:rsidRPr="001B599D" w:rsidRDefault="001B599D" w:rsidP="001B599D">
            <w:pPr>
              <w:keepNext/>
              <w:ind w:firstLine="5140"/>
              <w:rPr>
                <w:szCs w:val="28"/>
              </w:rPr>
            </w:pPr>
            <w:r w:rsidRPr="001B599D">
              <w:rPr>
                <w:bCs/>
                <w:iCs/>
                <w:szCs w:val="28"/>
              </w:rPr>
              <w:t>Проверил</w:t>
            </w:r>
            <w:r w:rsidR="00C96C45" w:rsidRPr="001B599D">
              <w:rPr>
                <w:bCs/>
                <w:iCs/>
                <w:szCs w:val="28"/>
              </w:rPr>
              <w:t xml:space="preserve">: </w:t>
            </w:r>
          </w:p>
        </w:tc>
      </w:tr>
      <w:tr w:rsidR="00C96C45" w:rsidTr="001B599D">
        <w:tc>
          <w:tcPr>
            <w:tcW w:w="9355" w:type="dxa"/>
            <w:gridSpan w:val="2"/>
          </w:tcPr>
          <w:p w:rsidR="00C96C45" w:rsidRPr="00F7192C" w:rsidRDefault="00C96C45" w:rsidP="001B599D">
            <w:pPr>
              <w:ind w:firstLine="0"/>
              <w:rPr>
                <w:sz w:val="30"/>
                <w:szCs w:val="30"/>
              </w:rPr>
            </w:pPr>
          </w:p>
        </w:tc>
      </w:tr>
      <w:tr w:rsidR="00C96C45" w:rsidTr="001B599D">
        <w:tc>
          <w:tcPr>
            <w:tcW w:w="9355" w:type="dxa"/>
            <w:gridSpan w:val="2"/>
          </w:tcPr>
          <w:p w:rsidR="00C96C45" w:rsidRPr="003452CE" w:rsidRDefault="00C96C45" w:rsidP="001B599D">
            <w:pPr>
              <w:ind w:firstLine="0"/>
              <w:rPr>
                <w:sz w:val="30"/>
                <w:szCs w:val="30"/>
              </w:rPr>
            </w:pPr>
          </w:p>
        </w:tc>
      </w:tr>
      <w:tr w:rsidR="00C96C45" w:rsidTr="001B599D">
        <w:tc>
          <w:tcPr>
            <w:tcW w:w="9355" w:type="dxa"/>
            <w:gridSpan w:val="2"/>
          </w:tcPr>
          <w:p w:rsidR="00C96C45" w:rsidRPr="005253CD" w:rsidRDefault="00C96C45" w:rsidP="001B599D">
            <w:pPr>
              <w:ind w:firstLine="0"/>
              <w:rPr>
                <w:sz w:val="30"/>
                <w:szCs w:val="30"/>
                <w:lang w:eastAsia="ru-RU"/>
              </w:rPr>
            </w:pPr>
          </w:p>
        </w:tc>
      </w:tr>
      <w:tr w:rsidR="00C96C45" w:rsidTr="001B599D">
        <w:tc>
          <w:tcPr>
            <w:tcW w:w="9355" w:type="dxa"/>
            <w:gridSpan w:val="2"/>
          </w:tcPr>
          <w:p w:rsidR="00C96C45" w:rsidRPr="005253CD" w:rsidRDefault="00C96C45" w:rsidP="001B599D">
            <w:pPr>
              <w:ind w:firstLine="0"/>
              <w:rPr>
                <w:sz w:val="30"/>
                <w:szCs w:val="30"/>
                <w:lang w:eastAsia="ru-RU"/>
              </w:rPr>
            </w:pPr>
          </w:p>
        </w:tc>
      </w:tr>
      <w:tr w:rsidR="00C96C45" w:rsidTr="001B599D">
        <w:tc>
          <w:tcPr>
            <w:tcW w:w="9355" w:type="dxa"/>
            <w:gridSpan w:val="2"/>
          </w:tcPr>
          <w:p w:rsidR="00C96C45" w:rsidRPr="005253CD" w:rsidRDefault="00C96C45" w:rsidP="001B599D">
            <w:pPr>
              <w:ind w:firstLine="0"/>
              <w:rPr>
                <w:sz w:val="30"/>
                <w:szCs w:val="30"/>
                <w:lang w:eastAsia="ru-RU"/>
              </w:rPr>
            </w:pPr>
          </w:p>
        </w:tc>
      </w:tr>
      <w:tr w:rsidR="00C96C45" w:rsidTr="001B599D">
        <w:tc>
          <w:tcPr>
            <w:tcW w:w="9355" w:type="dxa"/>
            <w:gridSpan w:val="2"/>
          </w:tcPr>
          <w:p w:rsidR="00C96C45" w:rsidRPr="005253CD" w:rsidRDefault="00C96C45" w:rsidP="001B599D">
            <w:pPr>
              <w:ind w:firstLine="0"/>
              <w:rPr>
                <w:sz w:val="30"/>
                <w:szCs w:val="30"/>
                <w:lang w:eastAsia="ru-RU"/>
              </w:rPr>
            </w:pPr>
          </w:p>
        </w:tc>
      </w:tr>
      <w:tr w:rsidR="00C96C45" w:rsidTr="001B599D">
        <w:tc>
          <w:tcPr>
            <w:tcW w:w="9355" w:type="dxa"/>
            <w:gridSpan w:val="2"/>
          </w:tcPr>
          <w:p w:rsidR="00C96C45" w:rsidRPr="00F7192C" w:rsidRDefault="00C96C45" w:rsidP="001B599D">
            <w:pPr>
              <w:spacing w:line="264" w:lineRule="auto"/>
              <w:ind w:firstLine="0"/>
              <w:rPr>
                <w:b/>
                <w:sz w:val="30"/>
                <w:szCs w:val="30"/>
                <w:lang w:eastAsia="ru-RU"/>
              </w:rPr>
            </w:pPr>
          </w:p>
        </w:tc>
      </w:tr>
    </w:tbl>
    <w:p w:rsidR="00C96C45" w:rsidRDefault="001B599D" w:rsidP="001B599D">
      <w:pPr>
        <w:suppressAutoHyphens w:val="0"/>
        <w:spacing w:after="160" w:line="259" w:lineRule="auto"/>
        <w:ind w:firstLine="0"/>
        <w:jc w:val="center"/>
      </w:pPr>
      <w:r>
        <w:t>Минск 2022</w:t>
      </w:r>
      <w:r w:rsidR="00C96C45">
        <w:br w:type="page"/>
      </w:r>
    </w:p>
    <w:sdt>
      <w:sdtPr>
        <w:rPr>
          <w:rFonts w:asciiTheme="minorHAnsi" w:eastAsiaTheme="minorEastAsia" w:hAnsiTheme="minorHAnsi" w:cs="Times New Roman"/>
          <w:color w:val="auto"/>
          <w:sz w:val="22"/>
          <w:szCs w:val="22"/>
        </w:rPr>
        <w:id w:val="-7868922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6C45" w:rsidRPr="00B630E0" w:rsidRDefault="00C96C45" w:rsidP="00C96C45">
          <w:pPr>
            <w:pStyle w:val="a9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B630E0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B630E0" w:rsidRPr="00B630E0" w:rsidRDefault="00C96C45">
          <w:pPr>
            <w:pStyle w:val="1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B630E0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B630E0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B630E0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02396424" w:history="1">
            <w:r w:rsidR="00B630E0"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1. ТРЕБОВАНИЯ К ПРОГРАММЕ</w:t>
            </w:r>
            <w:r w:rsidR="00B630E0"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B630E0"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B630E0"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24 \h </w:instrText>
            </w:r>
            <w:r w:rsidR="00B630E0"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B630E0"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B630E0"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B630E0"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25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1.1 Индивидуальное задание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25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26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1.2 Исходные данные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26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27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1.3 Функциональные требования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27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28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1.4 Требования к программной реализации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28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1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29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2.КОНСТРУИРОВАНИЕ ПРОГРАММЫ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29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0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2.1 Разработка модульной структуры программы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0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1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2.2 Выбор способа организации данных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1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2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2.3 Разработка перечня пользовательских функций программы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2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1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3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3 РАЗРАБОТКА АЛГОРИТМОВ РАБОТЫ ПРОГРАММЫ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3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4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 xml:space="preserve">3.1 Алгоритм функции </w:t>
            </w:r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  <w:lang w:val="en-US"/>
              </w:rPr>
              <w:t>main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4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5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 xml:space="preserve">3.2 Алгоритм функции </w:t>
            </w:r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  <w:lang w:val="en-US"/>
              </w:rPr>
              <w:t>authorization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5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6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3.3 Алгоритм функции administratorMenu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6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1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7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4 ОПИСАНИЕ РАБОТЫ ПРОГРАММЫ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7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8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4.1 Авторизация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8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39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4.2 Модуль администратора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39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40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4.3 Модуль пользователя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40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630E0" w:rsidRPr="00B630E0" w:rsidRDefault="00B630E0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02396441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4.4 Исключительные ситуации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41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6C45" w:rsidRDefault="00B630E0" w:rsidP="00B630E0">
          <w:pPr>
            <w:pStyle w:val="11"/>
            <w:tabs>
              <w:tab w:val="right" w:leader="dot" w:pos="9345"/>
            </w:tabs>
            <w:rPr>
              <w:b/>
              <w:bCs/>
            </w:rPr>
          </w:pPr>
          <w:hyperlink w:anchor="_Toc102396442" w:history="1">
            <w:r w:rsidRPr="00B630E0">
              <w:rPr>
                <w:rStyle w:val="aa"/>
                <w:rFonts w:ascii="Times New Roman" w:hAnsi="Times New Roman"/>
                <w:noProof/>
                <w:sz w:val="28"/>
                <w:szCs w:val="28"/>
              </w:rPr>
              <w:t>Приложение А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2396442 \h </w:instrTex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Pr="00B630E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  <w:r w:rsidR="00C96C45" w:rsidRPr="00B630E0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C96C45" w:rsidRDefault="00C96C45">
      <w:pPr>
        <w:suppressAutoHyphens w:val="0"/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490EB6" w:rsidRDefault="00931906" w:rsidP="00900002">
      <w:pPr>
        <w:pStyle w:val="1"/>
      </w:pPr>
      <w:bookmarkStart w:id="0" w:name="_Toc102396424"/>
      <w:r w:rsidRPr="00900002">
        <w:lastRenderedPageBreak/>
        <w:t>1.</w:t>
      </w:r>
      <w:r>
        <w:t> ТРЕБОВАНИЯ К ПРОГРАММЕ</w:t>
      </w:r>
      <w:bookmarkEnd w:id="0"/>
    </w:p>
    <w:p w:rsidR="00490EB6" w:rsidRPr="00490EB6" w:rsidRDefault="00900002" w:rsidP="00900002">
      <w:pPr>
        <w:pStyle w:val="2"/>
      </w:pPr>
      <w:bookmarkStart w:id="1" w:name="_Toc102396425"/>
      <w:r>
        <w:t>1.1 </w:t>
      </w:r>
      <w:r w:rsidR="00490EB6" w:rsidRPr="00490EB6">
        <w:t>Индивидуальное задание</w:t>
      </w:r>
      <w:bookmarkEnd w:id="1"/>
    </w:p>
    <w:p w:rsidR="00490EB6" w:rsidRDefault="00490EB6" w:rsidP="00490EB6">
      <w:r>
        <w:t>Для книг, хранящихся в библиотеке, задаются: регистрационный номер книги, автор, название, год издания, издательство, количество страниц, номер читательского билета (шесть цифр) последнего читателя, отметка о нахождении книги у читателя или в библиотеке в текущий момент. Индивидуальное задание: вывести список книг с фамилиями авторов в алфавитном порядке, изданных после заданного года (год вводится с клавиатуры). Вывести список книг, находящихся в текущий момент у читателей. Общее для всех вариантов задание: реализовать авторизацию для входа в систему, функционал администратора и функционал пользователя.</w:t>
      </w:r>
    </w:p>
    <w:p w:rsidR="00490EB6" w:rsidRDefault="00900002" w:rsidP="00900002">
      <w:pPr>
        <w:pStyle w:val="2"/>
      </w:pPr>
      <w:bookmarkStart w:id="2" w:name="_Toc102396426"/>
      <w:r>
        <w:t>1.2 </w:t>
      </w:r>
      <w:r w:rsidR="00490EB6" w:rsidRPr="00490EB6">
        <w:t>Исходные данные</w:t>
      </w:r>
      <w:bookmarkEnd w:id="2"/>
    </w:p>
    <w:p w:rsidR="00490EB6" w:rsidRDefault="00490EB6" w:rsidP="00900002">
      <w:pPr>
        <w:pStyle w:val="a3"/>
        <w:numPr>
          <w:ilvl w:val="0"/>
          <w:numId w:val="2"/>
        </w:numPr>
        <w:ind w:left="0" w:firstLine="709"/>
      </w:pPr>
      <w:r>
        <w:t>Язык программирования С++.</w:t>
      </w:r>
    </w:p>
    <w:p w:rsidR="00490EB6" w:rsidRPr="00931906" w:rsidRDefault="00490EB6" w:rsidP="00900002">
      <w:pPr>
        <w:pStyle w:val="a3"/>
        <w:numPr>
          <w:ilvl w:val="0"/>
          <w:numId w:val="2"/>
        </w:numPr>
        <w:ind w:left="0" w:firstLine="709"/>
        <w:rPr>
          <w:lang w:val="en-US"/>
        </w:rPr>
      </w:pPr>
      <w:r>
        <w:t>Среда</w:t>
      </w:r>
      <w:r w:rsidRPr="00931906">
        <w:rPr>
          <w:lang w:val="en-US"/>
        </w:rPr>
        <w:t xml:space="preserve"> </w:t>
      </w:r>
      <w:r>
        <w:t>разработки</w:t>
      </w:r>
      <w:r w:rsidRPr="00931906">
        <w:rPr>
          <w:lang w:val="en-US"/>
        </w:rPr>
        <w:t xml:space="preserve"> </w:t>
      </w:r>
      <w:r w:rsidRPr="00490EB6">
        <w:rPr>
          <w:lang w:val="en-US"/>
        </w:rPr>
        <w:t>Microsoft</w:t>
      </w:r>
      <w:r w:rsidRPr="00931906">
        <w:rPr>
          <w:lang w:val="en-US"/>
        </w:rPr>
        <w:t xml:space="preserve"> </w:t>
      </w:r>
      <w:r w:rsidRPr="00490EB6">
        <w:rPr>
          <w:lang w:val="en-US"/>
        </w:rPr>
        <w:t>Visual</w:t>
      </w:r>
      <w:r w:rsidRPr="00931906">
        <w:rPr>
          <w:lang w:val="en-US"/>
        </w:rPr>
        <w:t xml:space="preserve"> </w:t>
      </w:r>
      <w:r w:rsidRPr="00490EB6">
        <w:rPr>
          <w:lang w:val="en-US"/>
        </w:rPr>
        <w:t>Studio</w:t>
      </w:r>
      <w:r w:rsidRPr="00931906">
        <w:rPr>
          <w:lang w:val="en-US"/>
        </w:rPr>
        <w:t>.</w:t>
      </w:r>
    </w:p>
    <w:p w:rsidR="00490EB6" w:rsidRDefault="00490EB6" w:rsidP="00900002">
      <w:pPr>
        <w:pStyle w:val="a3"/>
        <w:numPr>
          <w:ilvl w:val="0"/>
          <w:numId w:val="2"/>
        </w:numPr>
        <w:ind w:left="0" w:firstLine="709"/>
      </w:pPr>
      <w:r>
        <w:t>Вид приложения – консольное.</w:t>
      </w:r>
    </w:p>
    <w:p w:rsidR="00490EB6" w:rsidRDefault="00490EB6" w:rsidP="00900002">
      <w:pPr>
        <w:pStyle w:val="a3"/>
        <w:numPr>
          <w:ilvl w:val="0"/>
          <w:numId w:val="2"/>
        </w:numPr>
        <w:ind w:left="0" w:firstLine="709"/>
      </w:pPr>
      <w:r>
        <w:t>Парадигма программирования – процедурная.</w:t>
      </w:r>
    </w:p>
    <w:p w:rsidR="00490EB6" w:rsidRDefault="00490EB6" w:rsidP="00900002">
      <w:pPr>
        <w:pStyle w:val="a3"/>
        <w:numPr>
          <w:ilvl w:val="0"/>
          <w:numId w:val="2"/>
        </w:numPr>
        <w:ind w:left="0" w:firstLine="709"/>
      </w:pPr>
      <w:r>
        <w:t>Способ организации данных – структуры (struct).</w:t>
      </w:r>
    </w:p>
    <w:p w:rsidR="00490EB6" w:rsidRDefault="00490EB6" w:rsidP="00900002">
      <w:pPr>
        <w:pStyle w:val="a3"/>
        <w:numPr>
          <w:ilvl w:val="0"/>
          <w:numId w:val="2"/>
        </w:numPr>
        <w:ind w:left="0" w:firstLine="709"/>
      </w:pPr>
      <w:r>
        <w:t>Способ хранения данных – файлы.</w:t>
      </w:r>
    </w:p>
    <w:p w:rsidR="00490EB6" w:rsidRDefault="00490EB6" w:rsidP="00900002">
      <w:pPr>
        <w:pStyle w:val="a3"/>
        <w:numPr>
          <w:ilvl w:val="0"/>
          <w:numId w:val="2"/>
        </w:numPr>
        <w:ind w:left="0" w:firstLine="709"/>
      </w:pPr>
      <w:r>
        <w:t>Каждая логически завершенная подзадача программы должна быть реализована в виде отдельной функции.</w:t>
      </w:r>
    </w:p>
    <w:p w:rsidR="00900002" w:rsidRDefault="00490EB6" w:rsidP="00900002">
      <w:pPr>
        <w:pStyle w:val="a3"/>
        <w:numPr>
          <w:ilvl w:val="0"/>
          <w:numId w:val="2"/>
        </w:numPr>
        <w:ind w:left="0" w:firstLine="709"/>
      </w:pPr>
      <w:r>
        <w:t>Построение программного кода должно соответствовать соглашению о коде «С++ Code Convention».</w:t>
      </w:r>
    </w:p>
    <w:p w:rsidR="00900002" w:rsidRDefault="00490EB6" w:rsidP="00900002">
      <w:pPr>
        <w:pStyle w:val="a3"/>
        <w:numPr>
          <w:ilvl w:val="0"/>
          <w:numId w:val="2"/>
        </w:numPr>
        <w:ind w:left="0" w:firstLine="709"/>
      </w:pPr>
      <w:r>
        <w:t>К защите курсовой работы представляются: консольное приложение и пояснительная записка.</w:t>
      </w:r>
    </w:p>
    <w:p w:rsidR="00490EB6" w:rsidRDefault="00490EB6" w:rsidP="00900002">
      <w:pPr>
        <w:pStyle w:val="a3"/>
        <w:numPr>
          <w:ilvl w:val="0"/>
          <w:numId w:val="2"/>
        </w:numPr>
        <w:ind w:left="0" w:firstLine="709"/>
      </w:pPr>
      <w:r>
        <w:t>Текст пояснительной записки оформляется в соответствии со стандартом предприятия СТП 01–2017.</w:t>
      </w:r>
    </w:p>
    <w:p w:rsidR="00900002" w:rsidRPr="00C71EE0" w:rsidRDefault="00900002" w:rsidP="00C71EE0">
      <w:pPr>
        <w:pStyle w:val="2"/>
      </w:pPr>
      <w:bookmarkStart w:id="3" w:name="_Toc102396427"/>
      <w:r w:rsidRPr="00C71EE0">
        <w:t>1.3 Функциональные требования</w:t>
      </w:r>
      <w:bookmarkEnd w:id="3"/>
    </w:p>
    <w:p w:rsidR="00DA08FF" w:rsidRDefault="00900002" w:rsidP="00900002">
      <w:r w:rsidRPr="00DA08FF">
        <w:rPr>
          <w:b/>
        </w:rPr>
        <w:t>Первым этапом работы</w:t>
      </w:r>
      <w:r>
        <w:t xml:space="preserve"> </w:t>
      </w:r>
      <w:r w:rsidRPr="00334AA9">
        <w:rPr>
          <w:b/>
        </w:rPr>
        <w:t>программы</w:t>
      </w:r>
      <w:r>
        <w:t xml:space="preserve"> является авторизация</w:t>
      </w:r>
      <w:r w:rsidR="00DA08FF">
        <w:t xml:space="preserve"> – предоставление прав доступа.</w:t>
      </w:r>
    </w:p>
    <w:p w:rsidR="00DA08FF" w:rsidRDefault="00900002" w:rsidP="00900002">
      <w:r>
        <w:t>В рамках данного этапа необходимо считать данные из файла с учетными записями пользователей следующего вида:</w:t>
      </w:r>
    </w:p>
    <w:p w:rsidR="00DA08FF" w:rsidRDefault="00900002" w:rsidP="00B60DF8">
      <w:pPr>
        <w:pStyle w:val="a3"/>
        <w:numPr>
          <w:ilvl w:val="0"/>
          <w:numId w:val="8"/>
        </w:numPr>
        <w:ind w:left="0" w:firstLine="709"/>
      </w:pPr>
      <w:r>
        <w:t>login;</w:t>
      </w:r>
    </w:p>
    <w:p w:rsidR="00DA08FF" w:rsidRDefault="00DA08FF" w:rsidP="00B60DF8">
      <w:pPr>
        <w:pStyle w:val="a3"/>
        <w:numPr>
          <w:ilvl w:val="0"/>
          <w:numId w:val="8"/>
        </w:numPr>
        <w:ind w:left="0" w:firstLine="709"/>
      </w:pPr>
      <w:r>
        <w:t>salted</w:t>
      </w:r>
      <w:r w:rsidRPr="00B60DF8">
        <w:rPr>
          <w:lang w:val="en-US"/>
        </w:rPr>
        <w:t>H</w:t>
      </w:r>
      <w:r>
        <w:t>ash</w:t>
      </w:r>
      <w:r w:rsidRPr="00B60DF8">
        <w:rPr>
          <w:lang w:val="en-US"/>
        </w:rPr>
        <w:t>P</w:t>
      </w:r>
      <w:r>
        <w:t>assword (результат хеширования пароля с «солью»);</w:t>
      </w:r>
    </w:p>
    <w:p w:rsidR="00DA08FF" w:rsidRPr="00DA08FF" w:rsidRDefault="00DA08FF" w:rsidP="00B60DF8">
      <w:pPr>
        <w:pStyle w:val="a3"/>
        <w:numPr>
          <w:ilvl w:val="0"/>
          <w:numId w:val="8"/>
        </w:numPr>
        <w:ind w:left="0" w:firstLine="709"/>
      </w:pPr>
      <w:r w:rsidRPr="00B60DF8">
        <w:rPr>
          <w:lang w:val="en-US"/>
        </w:rPr>
        <w:t>sal</w:t>
      </w:r>
      <w:r>
        <w:t>t («соль»);</w:t>
      </w:r>
    </w:p>
    <w:p w:rsidR="00DA08FF" w:rsidRDefault="00900002" w:rsidP="00B60DF8">
      <w:pPr>
        <w:pStyle w:val="a3"/>
        <w:numPr>
          <w:ilvl w:val="0"/>
          <w:numId w:val="8"/>
        </w:numPr>
        <w:ind w:left="0" w:firstLine="709"/>
      </w:pPr>
      <w:r>
        <w:t>role (данное поле служит для разделения в правах ад</w:t>
      </w:r>
      <w:r w:rsidR="00B60DF8">
        <w:t>министраторов и пользователей);</w:t>
      </w:r>
    </w:p>
    <w:p w:rsidR="00DA08FF" w:rsidRDefault="00DA08FF" w:rsidP="00B60DF8">
      <w:pPr>
        <w:pStyle w:val="a3"/>
        <w:numPr>
          <w:ilvl w:val="0"/>
          <w:numId w:val="8"/>
        </w:numPr>
        <w:ind w:left="0" w:firstLine="709"/>
      </w:pPr>
      <w:r>
        <w:t>access (данное поле служит для подтверждения или блокировки администратором учетных записей)</w:t>
      </w:r>
      <w:r w:rsidR="00B60DF8">
        <w:t>.</w:t>
      </w:r>
    </w:p>
    <w:p w:rsidR="00900002" w:rsidRDefault="00900002" w:rsidP="00DA08FF">
      <w:r>
        <w:t xml:space="preserve">После ввода пользователем своих персональных данных (логина и пароля) и сверки со считанной из файла информацией необходимо </w:t>
      </w:r>
      <w:r>
        <w:lastRenderedPageBreak/>
        <w:t xml:space="preserve">предусмотреть возможность входа: </w:t>
      </w:r>
      <w:r>
        <w:sym w:font="Symbol" w:char="F02D"/>
      </w:r>
      <w:r>
        <w:t xml:space="preserve"> в качестве администратора (в этом случае, например, role = 1); </w:t>
      </w:r>
      <w:r>
        <w:sym w:font="Symbol" w:char="F02D"/>
      </w:r>
      <w:r>
        <w:t xml:space="preserve"> в качестве пользователя (в этом случае, например, role = 0).</w:t>
      </w:r>
    </w:p>
    <w:p w:rsidR="00DA08FF" w:rsidRDefault="00DA08FF" w:rsidP="00DA08FF">
      <w:r>
        <w:t>При отсутствии файл с учетными записями пользователей, необходимо программно создать его и записать учетные данные администратора.</w:t>
      </w:r>
    </w:p>
    <w:p w:rsidR="00DA08FF" w:rsidRDefault="00DA08FF" w:rsidP="00DA08FF">
      <w:r>
        <w:t>Ввод пароля в форме авторизации маскировать с помощью символов «звёздочки» *.</w:t>
      </w:r>
    </w:p>
    <w:p w:rsidR="00DA08FF" w:rsidRDefault="00DA08FF" w:rsidP="00DA08FF">
      <w:r>
        <w:t>Регистрация новых пользователей осуществляется двумя способами:</w:t>
      </w:r>
    </w:p>
    <w:p w:rsidR="00DA08FF" w:rsidRDefault="00DA08FF" w:rsidP="00DA08FF">
      <w:r>
        <w:t>– первый – администратором в режиме работы с учетными записями пользователей добавляет нового пользователя. При этом поле access принимает значение 1;</w:t>
      </w:r>
    </w:p>
    <w:p w:rsidR="00DA08FF" w:rsidRDefault="00DA08FF" w:rsidP="00DA08FF">
      <w:r>
        <w:t xml:space="preserve">– второй – самим пользователем путем ввода желаемых логина и </w:t>
      </w:r>
      <w:bookmarkStart w:id="4" w:name="_GoBack"/>
      <w:bookmarkEnd w:id="4"/>
      <w:r w:rsidR="00B630E0">
        <w:t>пароля,</w:t>
      </w:r>
      <w:r>
        <w:t xml:space="preserve"> и ожидания подтверждения администратором новой учетной записи. При этом поле access принимает значение 0.</w:t>
      </w:r>
    </w:p>
    <w:p w:rsidR="00DA08FF" w:rsidRDefault="00DA08FF" w:rsidP="00DA08FF">
      <w:r>
        <w:t>Для хранения пароля использовать метод хеширования с «солью».</w:t>
      </w:r>
    </w:p>
    <w:p w:rsidR="00DA08FF" w:rsidRDefault="00DA08FF" w:rsidP="00DA08FF">
      <w:r w:rsidRPr="00334AA9">
        <w:rPr>
          <w:b/>
        </w:rPr>
        <w:t>Вторым этапом работы</w:t>
      </w:r>
      <w:r>
        <w:t xml:space="preserve"> </w:t>
      </w:r>
      <w:r w:rsidRPr="00334AA9">
        <w:rPr>
          <w:b/>
        </w:rPr>
        <w:t>программы</w:t>
      </w:r>
      <w:r>
        <w:t xml:space="preserve"> является собственно работа с данными, которая становится доступной только после прохождения авторизации.</w:t>
      </w:r>
    </w:p>
    <w:p w:rsidR="00334AA9" w:rsidRDefault="00334AA9" w:rsidP="00334AA9">
      <w:r>
        <w:t>Для работы с данными должны быть предусмотрены два функциональных модуля: модуль администратора и модуль пользователя.</w:t>
      </w:r>
    </w:p>
    <w:p w:rsidR="00334AA9" w:rsidRDefault="00334AA9" w:rsidP="00334AA9">
      <w:r w:rsidRPr="00334AA9">
        <w:rPr>
          <w:b/>
        </w:rPr>
        <w:t>Модуль администратора</w:t>
      </w:r>
      <w:r>
        <w:t xml:space="preserve"> включает следующие подмодули (с указанием функциональных возможностей):</w:t>
      </w:r>
    </w:p>
    <w:p w:rsidR="00334AA9" w:rsidRDefault="00334AA9" w:rsidP="00334AA9">
      <w:pPr>
        <w:pStyle w:val="a3"/>
        <w:numPr>
          <w:ilvl w:val="0"/>
          <w:numId w:val="6"/>
        </w:numPr>
        <w:ind w:left="0" w:firstLine="709"/>
      </w:pPr>
      <w:r>
        <w:t xml:space="preserve">Управление учетными записями пользователей: </w:t>
      </w:r>
    </w:p>
    <w:p w:rsidR="00334AA9" w:rsidRDefault="00334AA9" w:rsidP="00334AA9">
      <w:pPr>
        <w:pStyle w:val="a3"/>
        <w:numPr>
          <w:ilvl w:val="1"/>
          <w:numId w:val="6"/>
        </w:numPr>
        <w:ind w:left="0" w:firstLine="709"/>
      </w:pPr>
      <w:r>
        <w:t>просмотр всех учетных записей;</w:t>
      </w:r>
    </w:p>
    <w:p w:rsidR="00334AA9" w:rsidRDefault="00334AA9" w:rsidP="00334AA9">
      <w:pPr>
        <w:pStyle w:val="a3"/>
        <w:numPr>
          <w:ilvl w:val="1"/>
          <w:numId w:val="6"/>
        </w:numPr>
        <w:ind w:left="0" w:firstLine="709"/>
      </w:pPr>
      <w:r>
        <w:t>добавление новой учетной записи;</w:t>
      </w:r>
    </w:p>
    <w:p w:rsidR="00334AA9" w:rsidRDefault="00334AA9" w:rsidP="00334AA9">
      <w:pPr>
        <w:pStyle w:val="a3"/>
        <w:numPr>
          <w:ilvl w:val="1"/>
          <w:numId w:val="6"/>
        </w:numPr>
        <w:ind w:left="0" w:firstLine="709"/>
      </w:pPr>
      <w:r>
        <w:t>редактирование учетной записи;</w:t>
      </w:r>
    </w:p>
    <w:p w:rsidR="00334AA9" w:rsidRDefault="00334AA9" w:rsidP="00334AA9">
      <w:pPr>
        <w:pStyle w:val="a3"/>
        <w:numPr>
          <w:ilvl w:val="1"/>
          <w:numId w:val="6"/>
        </w:numPr>
        <w:ind w:left="0" w:firstLine="709"/>
      </w:pPr>
      <w:r>
        <w:t>удаление учетной записи.</w:t>
      </w:r>
    </w:p>
    <w:p w:rsidR="00334AA9" w:rsidRDefault="00334AA9" w:rsidP="00334AA9">
      <w:pPr>
        <w:pStyle w:val="a3"/>
        <w:numPr>
          <w:ilvl w:val="0"/>
          <w:numId w:val="6"/>
        </w:numPr>
        <w:ind w:left="0" w:firstLine="709"/>
      </w:pPr>
      <w:r>
        <w:t>Работа с данными:</w:t>
      </w:r>
    </w:p>
    <w:p w:rsidR="00334AA9" w:rsidRDefault="00334AA9" w:rsidP="00334AA9">
      <w:pPr>
        <w:pStyle w:val="a3"/>
        <w:numPr>
          <w:ilvl w:val="1"/>
          <w:numId w:val="7"/>
        </w:numPr>
        <w:ind w:left="0" w:firstLine="709"/>
      </w:pPr>
      <w:r>
        <w:t>режим редактирования: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>просмотр всех книг в библиотеки;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>добавление новой книги;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>удаление книги;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>редактирование книги;</w:t>
      </w:r>
    </w:p>
    <w:p w:rsidR="00334AA9" w:rsidRDefault="00334AA9" w:rsidP="00334AA9">
      <w:pPr>
        <w:pStyle w:val="a3"/>
        <w:numPr>
          <w:ilvl w:val="1"/>
          <w:numId w:val="7"/>
        </w:numPr>
        <w:ind w:left="0" w:firstLine="709"/>
      </w:pPr>
      <w:r>
        <w:t>режим обработки данных: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просмотр всех книг в библиотеки;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>вывести список книг с фамилиями авторов в алфавитном порядке, изданных после заданного года;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>вывести данные по книга находящихся на выдачи;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>поиск книг по автору;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>поиск книг по году издания;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>поиск книг по издательству;</w:t>
      </w:r>
    </w:p>
    <w:p w:rsidR="00334AA9" w:rsidRDefault="00B60DF8" w:rsidP="00334AA9">
      <w:pPr>
        <w:pStyle w:val="a3"/>
        <w:numPr>
          <w:ilvl w:val="2"/>
          <w:numId w:val="7"/>
        </w:numPr>
        <w:ind w:left="0" w:firstLine="709"/>
      </w:pPr>
      <w:r>
        <w:t>поиск книг, изданных после заданного года;</w:t>
      </w:r>
    </w:p>
    <w:p w:rsidR="00334AA9" w:rsidRDefault="00334AA9" w:rsidP="00334AA9">
      <w:pPr>
        <w:pStyle w:val="a3"/>
        <w:numPr>
          <w:ilvl w:val="2"/>
          <w:numId w:val="7"/>
        </w:numPr>
        <w:ind w:left="0" w:firstLine="709"/>
      </w:pPr>
      <w:r>
        <w:t xml:space="preserve">сортировка </w:t>
      </w:r>
      <w:r w:rsidR="00B60DF8">
        <w:t>по году издания;</w:t>
      </w:r>
    </w:p>
    <w:p w:rsidR="00B60DF8" w:rsidRDefault="00B60DF8" w:rsidP="00334AA9">
      <w:pPr>
        <w:pStyle w:val="a3"/>
        <w:numPr>
          <w:ilvl w:val="2"/>
          <w:numId w:val="7"/>
        </w:numPr>
        <w:ind w:left="0" w:firstLine="709"/>
      </w:pPr>
      <w:r>
        <w:lastRenderedPageBreak/>
        <w:t>сортировка по фамилии автора;</w:t>
      </w:r>
    </w:p>
    <w:p w:rsidR="00B60DF8" w:rsidRDefault="00B60DF8" w:rsidP="00334AA9">
      <w:pPr>
        <w:pStyle w:val="a3"/>
        <w:numPr>
          <w:ilvl w:val="2"/>
          <w:numId w:val="7"/>
        </w:numPr>
        <w:ind w:left="0" w:firstLine="709"/>
      </w:pPr>
      <w:r>
        <w:t>сортировка по числу страниц.</w:t>
      </w:r>
    </w:p>
    <w:p w:rsidR="001C446A" w:rsidRDefault="001C446A" w:rsidP="001C446A">
      <w:r w:rsidRPr="001C446A">
        <w:rPr>
          <w:b/>
        </w:rPr>
        <w:t>Модуль пользователя</w:t>
      </w:r>
      <w:r>
        <w:t xml:space="preserve"> включает подмодуль работы с данными со следующими функциональными возможностями: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просмотр всех книг в библиотеки;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вывести список книг с фамилиями авторов в алфавитном порядке, изданных после заданного года;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вывести данные по книга находящихся на выдачи;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поиск книг по автору;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поиск книг по году издания;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поиск книг по издательству;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поиск книг, изданных после заданного года;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сортировка по году издания;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сортировка по фамилии автора;</w:t>
      </w:r>
    </w:p>
    <w:p w:rsidR="001C446A" w:rsidRDefault="001C446A" w:rsidP="001C446A">
      <w:pPr>
        <w:pStyle w:val="a3"/>
        <w:numPr>
          <w:ilvl w:val="2"/>
          <w:numId w:val="7"/>
        </w:numPr>
        <w:ind w:left="0" w:firstLine="709"/>
      </w:pPr>
      <w:r>
        <w:t>сортировка по числу страниц.</w:t>
      </w:r>
    </w:p>
    <w:p w:rsidR="00334AA9" w:rsidRDefault="00B60DF8" w:rsidP="00334AA9">
      <w:r>
        <w:t>Для реализации перечисленных модулей/подмодулей необходимо создавать меню с соответствующими пунктами.</w:t>
      </w:r>
    </w:p>
    <w:p w:rsidR="00334AA9" w:rsidRDefault="00B60DF8" w:rsidP="00B60DF8">
      <w:r>
        <w:t>В программе необходимо предусмотреть:</w:t>
      </w:r>
    </w:p>
    <w:p w:rsidR="00B60DF8" w:rsidRDefault="00B60DF8" w:rsidP="00C71EE0">
      <w:pPr>
        <w:pStyle w:val="a3"/>
        <w:numPr>
          <w:ilvl w:val="0"/>
          <w:numId w:val="9"/>
        </w:numPr>
        <w:ind w:left="0" w:firstLine="709"/>
      </w:pPr>
      <w:r>
        <w:t>Обработку исключительных ситуаций:</w:t>
      </w:r>
    </w:p>
    <w:p w:rsidR="00B60DF8" w:rsidRDefault="00C71EE0" w:rsidP="00C71EE0">
      <w:pPr>
        <w:pStyle w:val="a3"/>
        <w:numPr>
          <w:ilvl w:val="1"/>
          <w:numId w:val="9"/>
        </w:numPr>
        <w:ind w:left="0" w:firstLine="709"/>
      </w:pPr>
      <w:r>
        <w:t>введенные пользователем данные не соответствуют формату поля (например, символы в числовом поле);</w:t>
      </w:r>
    </w:p>
    <w:p w:rsidR="00C71EE0" w:rsidRDefault="00C71EE0" w:rsidP="00C71EE0">
      <w:pPr>
        <w:pStyle w:val="a3"/>
        <w:numPr>
          <w:ilvl w:val="1"/>
          <w:numId w:val="9"/>
        </w:numPr>
        <w:ind w:left="0" w:firstLine="709"/>
      </w:pPr>
      <w:r>
        <w:t>введенные пользователем данные нелогичны (книги без названия, число страниц отрицательно или 0, отрицательный год издания, год издания больше текущего года);</w:t>
      </w:r>
    </w:p>
    <w:p w:rsidR="00C71EE0" w:rsidRDefault="00C71EE0" w:rsidP="00C71EE0">
      <w:pPr>
        <w:pStyle w:val="a3"/>
        <w:numPr>
          <w:ilvl w:val="1"/>
          <w:numId w:val="9"/>
        </w:numPr>
        <w:ind w:left="0" w:firstLine="709"/>
      </w:pPr>
      <w:r>
        <w:t>отсутствие файла с базой данных;</w:t>
      </w:r>
    </w:p>
    <w:p w:rsidR="00C71EE0" w:rsidRDefault="00C71EE0" w:rsidP="00C71EE0">
      <w:pPr>
        <w:pStyle w:val="a3"/>
        <w:numPr>
          <w:ilvl w:val="1"/>
          <w:numId w:val="9"/>
        </w:numPr>
        <w:ind w:left="0" w:firstLine="709"/>
      </w:pPr>
      <w:r>
        <w:t>ничего не найдено по результатам поиска;</w:t>
      </w:r>
    </w:p>
    <w:p w:rsidR="00C71EE0" w:rsidRDefault="00C71EE0" w:rsidP="00C71EE0">
      <w:pPr>
        <w:pStyle w:val="a3"/>
        <w:numPr>
          <w:ilvl w:val="1"/>
          <w:numId w:val="9"/>
        </w:numPr>
        <w:ind w:left="0" w:firstLine="709"/>
      </w:pPr>
      <w:r>
        <w:t>удаление или редактирование не существующих записей.</w:t>
      </w:r>
    </w:p>
    <w:p w:rsidR="00C71EE0" w:rsidRDefault="00C71EE0" w:rsidP="00C71EE0">
      <w:pPr>
        <w:pStyle w:val="a3"/>
        <w:numPr>
          <w:ilvl w:val="0"/>
          <w:numId w:val="9"/>
        </w:numPr>
        <w:ind w:left="0" w:firstLine="709"/>
      </w:pPr>
      <w:r>
        <w:t>Возможность возврата назад (навигация);</w:t>
      </w:r>
    </w:p>
    <w:p w:rsidR="00C71EE0" w:rsidRDefault="00C71EE0" w:rsidP="00C71EE0">
      <w:pPr>
        <w:pStyle w:val="a3"/>
        <w:numPr>
          <w:ilvl w:val="0"/>
          <w:numId w:val="9"/>
        </w:numPr>
        <w:ind w:left="0" w:firstLine="709"/>
      </w:pPr>
      <w:r>
        <w:t>Запрос на выполнение необратимых действий, а именно подтверждение удаления, вида «Вы действительно хотите удалить книгу (пользователя)?»</w:t>
      </w:r>
    </w:p>
    <w:p w:rsidR="00C71EE0" w:rsidRPr="00900002" w:rsidRDefault="00C71EE0" w:rsidP="00C71EE0">
      <w:pPr>
        <w:pStyle w:val="a3"/>
        <w:numPr>
          <w:ilvl w:val="0"/>
          <w:numId w:val="9"/>
        </w:numPr>
        <w:ind w:left="0" w:firstLine="709"/>
      </w:pPr>
      <w:r>
        <w:t>Запрос на выполнение действий по редактированию записей, вида «Вы действительно хотите изменить книгу (пользователя)?»</w:t>
      </w:r>
    </w:p>
    <w:p w:rsidR="00C71EE0" w:rsidRDefault="00C71EE0" w:rsidP="00C71EE0">
      <w:pPr>
        <w:pStyle w:val="a3"/>
        <w:numPr>
          <w:ilvl w:val="0"/>
          <w:numId w:val="9"/>
        </w:numPr>
        <w:ind w:left="0" w:firstLine="709"/>
      </w:pPr>
      <w:r>
        <w:t>Обратную связь с пользователем, например, вывод сообщения об успешности удаления/редактирования записи.</w:t>
      </w:r>
    </w:p>
    <w:p w:rsidR="00C71EE0" w:rsidRDefault="00C71EE0" w:rsidP="00C71EE0">
      <w:pPr>
        <w:pStyle w:val="2"/>
      </w:pPr>
      <w:bookmarkStart w:id="5" w:name="_Toc102396428"/>
      <w:r>
        <w:t>1.4 Требования к программной реализации</w:t>
      </w:r>
      <w:bookmarkEnd w:id="5"/>
    </w:p>
    <w:p w:rsidR="00931906" w:rsidRDefault="00C71EE0" w:rsidP="002A47EB">
      <w:pPr>
        <w:pStyle w:val="a3"/>
        <w:numPr>
          <w:ilvl w:val="0"/>
          <w:numId w:val="10"/>
        </w:numPr>
        <w:ind w:left="0" w:firstLine="709"/>
      </w:pPr>
      <w:r>
        <w:t>Все переменные и константы должны иметь осмысленные имена в рамках тематики работы. Переменным рекомендуется присваивать имена, состоящие из букв нижнего регистра; для формирования составного имени используется нижнее подчеркивание (например, number_of_students) или «верблюжья</w:t>
      </w:r>
      <w:r w:rsidR="00931906">
        <w:t xml:space="preserve"> нотация» (например, flagExit).</w:t>
      </w:r>
    </w:p>
    <w:p w:rsidR="00F83B5F" w:rsidRDefault="00C71EE0" w:rsidP="002A47EB">
      <w:pPr>
        <w:pStyle w:val="a3"/>
        <w:numPr>
          <w:ilvl w:val="0"/>
          <w:numId w:val="10"/>
        </w:numPr>
        <w:ind w:left="0" w:firstLine="709"/>
      </w:pPr>
      <w:r>
        <w:lastRenderedPageBreak/>
        <w:t>Имена функций должны быть осмысленными, начинаться с буквы нижнего регистра, строиться по принципу глагол + существительное (например, addAccount, findStudentBySurname). Если функция выполняет проверку и возвращает результат типа bool, то ее название должно начинаться с глагола is (например, i</w:t>
      </w:r>
      <w:r w:rsidR="00F83B5F">
        <w:t>sNumberNumeric, isLoginUnique).</w:t>
      </w:r>
    </w:p>
    <w:p w:rsidR="00F83B5F" w:rsidRDefault="00C71EE0" w:rsidP="00F83B5F">
      <w:pPr>
        <w:pStyle w:val="a3"/>
        <w:numPr>
          <w:ilvl w:val="0"/>
          <w:numId w:val="10"/>
        </w:numPr>
        <w:ind w:left="0" w:firstLine="709"/>
      </w:pPr>
      <w:r>
        <w:t>Не допускается использов</w:t>
      </w:r>
      <w:r w:rsidR="00F83B5F">
        <w:t>ание оператора прерывания goto.</w:t>
      </w:r>
    </w:p>
    <w:p w:rsidR="00F83B5F" w:rsidRDefault="00C71EE0" w:rsidP="00F83B5F">
      <w:pPr>
        <w:pStyle w:val="a3"/>
        <w:numPr>
          <w:ilvl w:val="0"/>
          <w:numId w:val="10"/>
        </w:numPr>
        <w:ind w:left="0" w:firstLine="709"/>
      </w:pPr>
      <w:r>
        <w:t>Код не должен содержать неименованных числовых констант («магических» чисел), неименованных строковых констант (например, имен файлов и др.). Подобного рода информацию следует представлять как глобальные константы. По правилам качественного стиля программирования тексты всех информационных сообщений, выводимых пользователю в ответ на его действия, т</w:t>
      </w:r>
      <w:r w:rsidR="00F83B5F">
        <w:t>акже оформляются как константы.</w:t>
      </w:r>
    </w:p>
    <w:p w:rsidR="00F83B5F" w:rsidRDefault="00C71EE0" w:rsidP="00F83B5F">
      <w:pPr>
        <w:pStyle w:val="a3"/>
        <w:numPr>
          <w:ilvl w:val="0"/>
          <w:numId w:val="10"/>
        </w:numPr>
        <w:ind w:left="0" w:firstLine="709"/>
      </w:pPr>
      <w:r>
        <w:t xml:space="preserve">Код необходимо комментировать (как минимум в части объявления структур, массивов/векторов, прототипов </w:t>
      </w:r>
      <w:r w:rsidR="00F83B5F">
        <w:t>функций, нетривиальной логики).</w:t>
      </w:r>
    </w:p>
    <w:p w:rsidR="00F83B5F" w:rsidRDefault="00C71EE0" w:rsidP="00F83B5F">
      <w:pPr>
        <w:pStyle w:val="a3"/>
        <w:numPr>
          <w:ilvl w:val="0"/>
          <w:numId w:val="10"/>
        </w:numPr>
        <w:ind w:left="0" w:firstLine="709"/>
      </w:pPr>
      <w:r>
        <w:t xml:space="preserve">Код не должен дублироваться </w:t>
      </w:r>
      <w:r w:rsidR="00F83B5F">
        <w:t>– для этого существуют функции!</w:t>
      </w:r>
    </w:p>
    <w:p w:rsidR="00F83B5F" w:rsidRDefault="00C71EE0" w:rsidP="00F83B5F">
      <w:pPr>
        <w:pStyle w:val="a3"/>
        <w:numPr>
          <w:ilvl w:val="0"/>
          <w:numId w:val="10"/>
        </w:numPr>
        <w:ind w:left="0" w:firstLine="709"/>
      </w:pPr>
      <w:r>
        <w:t>Одна функция решает только одну задачу (например, не допускается в одной функции считывать данные из файла и выводить их на консоль – это две разные функции). При этом внутри функции</w:t>
      </w:r>
      <w:r w:rsidR="00F83B5F">
        <w:t xml:space="preserve"> возможен вызов других функций.</w:t>
      </w:r>
    </w:p>
    <w:p w:rsidR="00F83B5F" w:rsidRDefault="00C71EE0" w:rsidP="00F83B5F">
      <w:pPr>
        <w:pStyle w:val="a3"/>
        <w:numPr>
          <w:ilvl w:val="0"/>
          <w:numId w:val="10"/>
        </w:numPr>
        <w:ind w:left="0" w:firstLine="709"/>
      </w:pPr>
      <w:r>
        <w:t>Выполнение операций чтения/записи в файл должно быть сведено к минимуму (т. е. после однократной выгрузки данных из файла в массив/вектор дальнейшая работа ведется с этим массивом/вектором, а не происходит многократное считывание данных из файла в каждой фу</w:t>
      </w:r>
      <w:r w:rsidR="00F83B5F">
        <w:t>нкции).</w:t>
      </w:r>
    </w:p>
    <w:p w:rsidR="00F83B5F" w:rsidRDefault="00C71EE0" w:rsidP="00F83B5F">
      <w:pPr>
        <w:pStyle w:val="a3"/>
        <w:numPr>
          <w:ilvl w:val="0"/>
          <w:numId w:val="10"/>
        </w:numPr>
        <w:ind w:left="0" w:firstLine="709"/>
      </w:pPr>
      <w:r>
        <w:t>Следует избегать глубокой вложенности условных и циклических конструкций: вложенность бл</w:t>
      </w:r>
      <w:r w:rsidR="00F83B5F">
        <w:t>оков должна быть не более трех.</w:t>
      </w:r>
    </w:p>
    <w:p w:rsidR="00F83B5F" w:rsidRDefault="00C71EE0" w:rsidP="00F83B5F">
      <w:pPr>
        <w:pStyle w:val="a3"/>
        <w:numPr>
          <w:ilvl w:val="0"/>
          <w:numId w:val="10"/>
        </w:numPr>
        <w:ind w:left="0" w:firstLine="709"/>
      </w:pPr>
      <w:r>
        <w:t xml:space="preserve">Следует избегать длинных функций: текст функции должен умещаться на один экран (размер текста не должен превышать 25–50 строк). </w:t>
      </w:r>
    </w:p>
    <w:p w:rsidR="00C71EE0" w:rsidRDefault="00C71EE0" w:rsidP="00F83B5F">
      <w:pPr>
        <w:pStyle w:val="a3"/>
        <w:numPr>
          <w:ilvl w:val="0"/>
          <w:numId w:val="10"/>
        </w:numPr>
        <w:ind w:left="0" w:firstLine="709"/>
      </w:pPr>
      <w:r>
        <w:t>Следует выносить код логически независимых модулей в отдельные .cpp файлы и подключать их с помощью заголовочных .h файлов.</w:t>
      </w:r>
    </w:p>
    <w:p w:rsidR="00D732AF" w:rsidRDefault="00D732AF">
      <w:pPr>
        <w:suppressAutoHyphens w:val="0"/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F83B5F" w:rsidRDefault="00D732AF" w:rsidP="00D732AF">
      <w:pPr>
        <w:pStyle w:val="1"/>
      </w:pPr>
      <w:bookmarkStart w:id="6" w:name="_Toc102396429"/>
      <w:r>
        <w:lastRenderedPageBreak/>
        <w:t>2.</w:t>
      </w:r>
      <w:r w:rsidR="00931906">
        <w:t>КОНСТРУИРОВАНИЕ ПРОГРАММЫ</w:t>
      </w:r>
      <w:bookmarkEnd w:id="6"/>
    </w:p>
    <w:p w:rsidR="00F83B5F" w:rsidRDefault="00931906" w:rsidP="00931906">
      <w:pPr>
        <w:pStyle w:val="2"/>
      </w:pPr>
      <w:bookmarkStart w:id="7" w:name="_Toc102396430"/>
      <w:r>
        <w:t>2.1 Разработка модульной структуры программы</w:t>
      </w:r>
      <w:bookmarkEnd w:id="7"/>
    </w:p>
    <w:p w:rsidR="00F81508" w:rsidRPr="00F81508" w:rsidRDefault="00F81508" w:rsidP="00F81508">
      <w:r>
        <w:t>Модульная структура программы представлена на рисунке 2.1, а описание модулей в таблице 2.1.</w:t>
      </w:r>
    </w:p>
    <w:p w:rsidR="004E022A" w:rsidRDefault="00F13E28" w:rsidP="00F81508">
      <w:pPr>
        <w:pStyle w:val="a4"/>
      </w:pPr>
      <w:r>
        <w:object w:dxaOrig="8985" w:dyaOrig="11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95pt;height:588.5pt" o:ole="">
            <v:imagedata r:id="rId8" o:title=""/>
          </v:shape>
          <o:OLEObject Type="Embed" ProgID="Visio.Drawing.15" ShapeID="_x0000_i1025" DrawAspect="Content" ObjectID="_1713009230" r:id="rId9"/>
        </w:object>
      </w:r>
    </w:p>
    <w:p w:rsidR="00F81508" w:rsidRDefault="00F81508" w:rsidP="00F81508">
      <w:pPr>
        <w:pStyle w:val="a4"/>
      </w:pPr>
      <w:r>
        <w:t xml:space="preserve">Рисунок 2.1 – </w:t>
      </w:r>
      <w:r w:rsidR="00A81E99">
        <w:t>М</w:t>
      </w:r>
      <w:r>
        <w:t>одульная структура программы</w:t>
      </w:r>
    </w:p>
    <w:p w:rsidR="00F81508" w:rsidRDefault="00A81E99" w:rsidP="00F70632">
      <w:pPr>
        <w:ind w:firstLine="0"/>
      </w:pPr>
      <w:r>
        <w:lastRenderedPageBreak/>
        <w:t>Таблица 2.1 – Описание модулей программ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1508" w:rsidTr="009A5CA5">
        <w:tc>
          <w:tcPr>
            <w:tcW w:w="4672" w:type="dxa"/>
          </w:tcPr>
          <w:p w:rsidR="00F81508" w:rsidRPr="00A81E99" w:rsidRDefault="00F81508" w:rsidP="00A81E99">
            <w:pPr>
              <w:pStyle w:val="a7"/>
            </w:pPr>
            <w:r w:rsidRPr="00A81E99">
              <w:t>Наименование модуля</w:t>
            </w:r>
          </w:p>
        </w:tc>
        <w:tc>
          <w:tcPr>
            <w:tcW w:w="4673" w:type="dxa"/>
          </w:tcPr>
          <w:p w:rsidR="00F81508" w:rsidRPr="00A81E99" w:rsidRDefault="00F81508" w:rsidP="00A81E99">
            <w:pPr>
              <w:pStyle w:val="a7"/>
            </w:pPr>
            <w:r w:rsidRPr="00A81E99">
              <w:t>Описание</w:t>
            </w:r>
          </w:p>
        </w:tc>
      </w:tr>
      <w:tr w:rsidR="00F81508" w:rsidTr="009A5CA5">
        <w:tc>
          <w:tcPr>
            <w:tcW w:w="4672" w:type="dxa"/>
            <w:vAlign w:val="center"/>
          </w:tcPr>
          <w:p w:rsidR="00F81508" w:rsidRPr="00A81E99" w:rsidRDefault="00F81508" w:rsidP="00A81E99">
            <w:pPr>
              <w:pStyle w:val="a7"/>
            </w:pPr>
            <w:r w:rsidRPr="00A81E99">
              <w:t>Чтение данных из файлов</w:t>
            </w:r>
          </w:p>
        </w:tc>
        <w:tc>
          <w:tcPr>
            <w:tcW w:w="4673" w:type="dxa"/>
            <w:vAlign w:val="center"/>
          </w:tcPr>
          <w:p w:rsidR="00F81508" w:rsidRPr="00A81E99" w:rsidRDefault="00F81508" w:rsidP="00A81E99">
            <w:pPr>
              <w:pStyle w:val="a7"/>
            </w:pPr>
            <w:r w:rsidRPr="00A81E99">
              <w:t>При запуске программы считывает данные файлов</w:t>
            </w:r>
            <w:r w:rsidR="00A81E99" w:rsidRPr="00A81E99">
              <w:t>,</w:t>
            </w:r>
            <w:r w:rsidRPr="00A81E99">
              <w:t xml:space="preserve"> хранящих </w:t>
            </w:r>
            <w:r w:rsidR="00A81E99" w:rsidRPr="00A81E99">
              <w:t>информацию</w:t>
            </w:r>
            <w:r w:rsidRPr="00A81E99">
              <w:t xml:space="preserve"> о пользователях </w:t>
            </w:r>
            <w:r w:rsidR="00A81E99" w:rsidRPr="00A81E99">
              <w:t xml:space="preserve">и книгах библиотеки. При завершении работы осуществляет </w:t>
            </w:r>
            <w:r w:rsidR="009A5CA5">
              <w:t>перезапись данных файлов</w:t>
            </w:r>
          </w:p>
        </w:tc>
      </w:tr>
      <w:tr w:rsidR="00F81508" w:rsidTr="009A5CA5">
        <w:tc>
          <w:tcPr>
            <w:tcW w:w="4672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Авторизация и регистрация</w:t>
            </w:r>
          </w:p>
        </w:tc>
        <w:tc>
          <w:tcPr>
            <w:tcW w:w="4673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Осуществляется авторизация существующих польз</w:t>
            </w:r>
            <w:r w:rsidR="009A5CA5">
              <w:t>ователей или регистрация нового</w:t>
            </w:r>
          </w:p>
        </w:tc>
      </w:tr>
      <w:tr w:rsidR="00F81508" w:rsidTr="009A5CA5">
        <w:tc>
          <w:tcPr>
            <w:tcW w:w="4672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Модуль администратора</w:t>
            </w:r>
          </w:p>
        </w:tc>
        <w:tc>
          <w:tcPr>
            <w:tcW w:w="4673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Содержит функционал необхо</w:t>
            </w:r>
            <w:r w:rsidR="009A5CA5">
              <w:t>димый для работы администратора</w:t>
            </w:r>
          </w:p>
        </w:tc>
      </w:tr>
      <w:tr w:rsidR="00F81508" w:rsidTr="009A5CA5">
        <w:tc>
          <w:tcPr>
            <w:tcW w:w="4672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Работа с учетными записями</w:t>
            </w:r>
          </w:p>
        </w:tc>
        <w:tc>
          <w:tcPr>
            <w:tcW w:w="4673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Содержит функционал для просмотра и редактирования данных пользо</w:t>
            </w:r>
            <w:r w:rsidR="009A5CA5">
              <w:t>вателей</w:t>
            </w:r>
          </w:p>
        </w:tc>
      </w:tr>
      <w:tr w:rsidR="00F81508" w:rsidTr="009A5CA5">
        <w:tc>
          <w:tcPr>
            <w:tcW w:w="4672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Просмотр всех записей</w:t>
            </w:r>
          </w:p>
        </w:tc>
        <w:tc>
          <w:tcPr>
            <w:tcW w:w="4673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Даёт возможность просм</w:t>
            </w:r>
            <w:r w:rsidR="009A5CA5">
              <w:t>отра всех записей пользователей</w:t>
            </w:r>
          </w:p>
        </w:tc>
      </w:tr>
      <w:tr w:rsidR="00F81508" w:rsidTr="009A5CA5">
        <w:tc>
          <w:tcPr>
            <w:tcW w:w="4672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Добавление новой записи</w:t>
            </w:r>
          </w:p>
        </w:tc>
        <w:tc>
          <w:tcPr>
            <w:tcW w:w="4673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Позволяет осуществлять добавление новых пользователей</w:t>
            </w:r>
          </w:p>
        </w:tc>
      </w:tr>
      <w:tr w:rsidR="00F81508" w:rsidTr="009A5CA5">
        <w:tc>
          <w:tcPr>
            <w:tcW w:w="4672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Редактирование записи</w:t>
            </w:r>
          </w:p>
        </w:tc>
        <w:tc>
          <w:tcPr>
            <w:tcW w:w="4673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Позволяет осуществлять изменение информации о имеющихся пользователях</w:t>
            </w:r>
          </w:p>
        </w:tc>
      </w:tr>
      <w:tr w:rsidR="00F81508" w:rsidTr="009A5CA5">
        <w:tc>
          <w:tcPr>
            <w:tcW w:w="4672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Удаление записи</w:t>
            </w:r>
          </w:p>
        </w:tc>
        <w:tc>
          <w:tcPr>
            <w:tcW w:w="4673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Удаление имеющегося пользователя</w:t>
            </w:r>
          </w:p>
        </w:tc>
      </w:tr>
      <w:tr w:rsidR="00A81E99" w:rsidTr="009A5CA5">
        <w:tc>
          <w:tcPr>
            <w:tcW w:w="4672" w:type="dxa"/>
            <w:vAlign w:val="center"/>
          </w:tcPr>
          <w:p w:rsidR="00A81E99" w:rsidRPr="00A81E99" w:rsidRDefault="00A81E99" w:rsidP="00A81E99">
            <w:pPr>
              <w:pStyle w:val="a7"/>
            </w:pPr>
            <w:r w:rsidRPr="00A81E99">
              <w:t>Работа с данными библиотечных книг</w:t>
            </w:r>
          </w:p>
        </w:tc>
        <w:tc>
          <w:tcPr>
            <w:tcW w:w="4673" w:type="dxa"/>
            <w:vAlign w:val="center"/>
          </w:tcPr>
          <w:p w:rsidR="00A81E99" w:rsidRPr="00A81E99" w:rsidRDefault="00A81E99" w:rsidP="00A81E99">
            <w:pPr>
              <w:pStyle w:val="a7"/>
            </w:pPr>
            <w:r w:rsidRPr="00A81E99">
              <w:t>Содержит функционал для просмотра, редактирования и обработки данных о книгах находящихся в библиотеки</w:t>
            </w:r>
          </w:p>
        </w:tc>
      </w:tr>
      <w:tr w:rsidR="00F81508" w:rsidTr="009A5CA5">
        <w:tc>
          <w:tcPr>
            <w:tcW w:w="4672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Режим редактирования данных</w:t>
            </w:r>
          </w:p>
        </w:tc>
        <w:tc>
          <w:tcPr>
            <w:tcW w:w="4673" w:type="dxa"/>
            <w:vAlign w:val="center"/>
          </w:tcPr>
          <w:p w:rsidR="00F81508" w:rsidRPr="00A81E99" w:rsidRDefault="00A81E99" w:rsidP="00A81E99">
            <w:pPr>
              <w:pStyle w:val="a7"/>
            </w:pPr>
            <w:r w:rsidRPr="00A81E99">
              <w:t>Содержит функционал для просмотра и редактирования данных о книгах находящихся в библиотеки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Pr="00A81E99" w:rsidRDefault="009A5CA5" w:rsidP="009A5CA5">
            <w:pPr>
              <w:pStyle w:val="a7"/>
            </w:pPr>
            <w:r w:rsidRPr="00A81E99">
              <w:t xml:space="preserve">Просмотр всех </w:t>
            </w:r>
            <w:r>
              <w:t>книг</w:t>
            </w:r>
          </w:p>
        </w:tc>
        <w:tc>
          <w:tcPr>
            <w:tcW w:w="4673" w:type="dxa"/>
            <w:vAlign w:val="center"/>
          </w:tcPr>
          <w:p w:rsidR="009A5CA5" w:rsidRPr="00A81E99" w:rsidRDefault="009A5CA5" w:rsidP="009A5CA5">
            <w:pPr>
              <w:pStyle w:val="a7"/>
            </w:pPr>
            <w:r w:rsidRPr="00A81E99">
              <w:t xml:space="preserve">Даёт возможность просмотра всех </w:t>
            </w:r>
            <w:r>
              <w:t>библиотечных книг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Pr="00A81E99" w:rsidRDefault="009A5CA5" w:rsidP="009A5CA5">
            <w:pPr>
              <w:pStyle w:val="a7"/>
            </w:pPr>
            <w:r w:rsidRPr="00A81E99">
              <w:t xml:space="preserve">Добавление новой </w:t>
            </w:r>
            <w:r>
              <w:t>книги</w:t>
            </w:r>
          </w:p>
        </w:tc>
        <w:tc>
          <w:tcPr>
            <w:tcW w:w="4673" w:type="dxa"/>
            <w:vAlign w:val="center"/>
          </w:tcPr>
          <w:p w:rsidR="009A5CA5" w:rsidRPr="00A81E99" w:rsidRDefault="009A5CA5" w:rsidP="009A5CA5">
            <w:pPr>
              <w:pStyle w:val="a7"/>
            </w:pPr>
            <w:r w:rsidRPr="00A81E99">
              <w:t xml:space="preserve">Позволяет осуществлять добавление новых </w:t>
            </w:r>
            <w:r>
              <w:t>книг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Pr="00A81E99" w:rsidRDefault="009A5CA5" w:rsidP="009A5CA5">
            <w:pPr>
              <w:pStyle w:val="a7"/>
            </w:pPr>
            <w:r w:rsidRPr="00A81E99">
              <w:t xml:space="preserve">Редактирование </w:t>
            </w:r>
            <w:r>
              <w:t>книги</w:t>
            </w:r>
          </w:p>
        </w:tc>
        <w:tc>
          <w:tcPr>
            <w:tcW w:w="4673" w:type="dxa"/>
            <w:vAlign w:val="center"/>
          </w:tcPr>
          <w:p w:rsidR="009A5CA5" w:rsidRPr="00A81E99" w:rsidRDefault="009A5CA5" w:rsidP="009A5CA5">
            <w:pPr>
              <w:pStyle w:val="a7"/>
            </w:pPr>
            <w:r w:rsidRPr="00A81E99">
              <w:t xml:space="preserve">Позволяет осуществлять изменение информации о имеющихся </w:t>
            </w:r>
            <w:r>
              <w:t>книгах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Pr="00A81E99" w:rsidRDefault="009A5CA5" w:rsidP="009A5CA5">
            <w:pPr>
              <w:pStyle w:val="a7"/>
            </w:pPr>
            <w:r w:rsidRPr="00A81E99">
              <w:t xml:space="preserve">Удаление </w:t>
            </w:r>
            <w:r>
              <w:t>книги</w:t>
            </w:r>
          </w:p>
        </w:tc>
        <w:tc>
          <w:tcPr>
            <w:tcW w:w="4673" w:type="dxa"/>
            <w:vAlign w:val="center"/>
          </w:tcPr>
          <w:p w:rsidR="009A5CA5" w:rsidRPr="00A81E99" w:rsidRDefault="009A5CA5" w:rsidP="009A5CA5">
            <w:pPr>
              <w:pStyle w:val="a7"/>
            </w:pPr>
            <w:r w:rsidRPr="00A81E99">
              <w:t>Удаление имеющ</w:t>
            </w:r>
            <w:r>
              <w:t>ейся</w:t>
            </w:r>
            <w:r w:rsidRPr="00A81E99">
              <w:t xml:space="preserve"> </w:t>
            </w:r>
            <w:r>
              <w:t>книги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9A5CA5">
            <w:pPr>
              <w:pStyle w:val="a7"/>
            </w:pPr>
            <w:r w:rsidRPr="00A81E99">
              <w:t xml:space="preserve">Режим </w:t>
            </w:r>
            <w:r>
              <w:t>обработки</w:t>
            </w:r>
            <w:r w:rsidRPr="00A81E99">
              <w:t xml:space="preserve"> данных</w:t>
            </w:r>
          </w:p>
        </w:tc>
        <w:tc>
          <w:tcPr>
            <w:tcW w:w="4673" w:type="dxa"/>
            <w:vAlign w:val="center"/>
          </w:tcPr>
          <w:p w:rsidR="009A5CA5" w:rsidRDefault="009A5CA5" w:rsidP="009A5CA5">
            <w:pPr>
              <w:pStyle w:val="a7"/>
            </w:pPr>
            <w:r w:rsidRPr="00A81E99">
              <w:t>Содержит функционал для просмотра и обработки данных о книгах находящихся в библиотеки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A81E99">
            <w:pPr>
              <w:pStyle w:val="a7"/>
            </w:pPr>
            <w:r>
              <w:t>Поиск</w:t>
            </w:r>
          </w:p>
        </w:tc>
        <w:tc>
          <w:tcPr>
            <w:tcW w:w="4673" w:type="dxa"/>
            <w:vAlign w:val="center"/>
          </w:tcPr>
          <w:p w:rsidR="009A5CA5" w:rsidRDefault="009A5CA5" w:rsidP="00A81E99">
            <w:pPr>
              <w:pStyle w:val="a7"/>
            </w:pPr>
            <w:r>
              <w:t>Содержит функционал осуществляющий поиск книг по различным параметрам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9A5CA5">
            <w:pPr>
              <w:pStyle w:val="a7"/>
            </w:pPr>
            <w:r>
              <w:t>Поиск по автору</w:t>
            </w:r>
          </w:p>
        </w:tc>
        <w:tc>
          <w:tcPr>
            <w:tcW w:w="4673" w:type="dxa"/>
            <w:vAlign w:val="center"/>
          </w:tcPr>
          <w:p w:rsidR="009A5CA5" w:rsidRDefault="009A5CA5" w:rsidP="009A5CA5">
            <w:pPr>
              <w:pStyle w:val="a7"/>
            </w:pPr>
            <w:r>
              <w:t>Выполняет поиск книг написанных заданным автором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A81E99">
            <w:pPr>
              <w:pStyle w:val="a7"/>
            </w:pPr>
            <w:r>
              <w:t>Поиск по году издания</w:t>
            </w:r>
          </w:p>
        </w:tc>
        <w:tc>
          <w:tcPr>
            <w:tcW w:w="4673" w:type="dxa"/>
            <w:vAlign w:val="center"/>
          </w:tcPr>
          <w:p w:rsidR="009A5CA5" w:rsidRDefault="009A5CA5" w:rsidP="009A5CA5">
            <w:pPr>
              <w:pStyle w:val="a7"/>
            </w:pPr>
            <w:r>
              <w:t>Выполняет поиск книг изданных в заданному году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A81E99">
            <w:pPr>
              <w:pStyle w:val="a7"/>
            </w:pPr>
            <w:r>
              <w:t>Поиск по издательству</w:t>
            </w:r>
          </w:p>
        </w:tc>
        <w:tc>
          <w:tcPr>
            <w:tcW w:w="4673" w:type="dxa"/>
            <w:vAlign w:val="center"/>
          </w:tcPr>
          <w:p w:rsidR="009A5CA5" w:rsidRDefault="009A5CA5" w:rsidP="009A5CA5">
            <w:pPr>
              <w:pStyle w:val="a7"/>
            </w:pPr>
            <w:r>
              <w:t>Выполняет поиск книг изданных в заданном издательстве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9A5CA5">
            <w:pPr>
              <w:pStyle w:val="a7"/>
            </w:pPr>
            <w:r>
              <w:t>Изданных после заданного года</w:t>
            </w:r>
          </w:p>
        </w:tc>
        <w:tc>
          <w:tcPr>
            <w:tcW w:w="4673" w:type="dxa"/>
            <w:vAlign w:val="center"/>
          </w:tcPr>
          <w:p w:rsidR="009A5CA5" w:rsidRDefault="009A5CA5" w:rsidP="009A5CA5">
            <w:pPr>
              <w:pStyle w:val="a7"/>
            </w:pPr>
            <w:r>
              <w:t>Выполняет поиск книг изданных после заданному году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9A5CA5">
            <w:pPr>
              <w:pStyle w:val="a7"/>
            </w:pPr>
            <w:r>
              <w:t>Сортировка</w:t>
            </w:r>
          </w:p>
        </w:tc>
        <w:tc>
          <w:tcPr>
            <w:tcW w:w="4673" w:type="dxa"/>
            <w:vAlign w:val="center"/>
          </w:tcPr>
          <w:p w:rsidR="009A5CA5" w:rsidRDefault="009A5CA5" w:rsidP="009A5CA5">
            <w:pPr>
              <w:pStyle w:val="a7"/>
            </w:pPr>
            <w:r>
              <w:t>Содержит функционал осуществляющий сортировку книг по различным параметрам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9A5CA5">
            <w:pPr>
              <w:pStyle w:val="a7"/>
            </w:pPr>
            <w:r>
              <w:lastRenderedPageBreak/>
              <w:t>Сортировка по автору</w:t>
            </w:r>
          </w:p>
        </w:tc>
        <w:tc>
          <w:tcPr>
            <w:tcW w:w="4673" w:type="dxa"/>
            <w:vAlign w:val="center"/>
          </w:tcPr>
          <w:p w:rsidR="009A5CA5" w:rsidRDefault="009A5CA5" w:rsidP="009A5CA5">
            <w:pPr>
              <w:pStyle w:val="a7"/>
            </w:pPr>
            <w:r>
              <w:t>Выполняет сортировку книг по их авторам в алфавитном порядке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9A5CA5">
            <w:pPr>
              <w:pStyle w:val="a7"/>
            </w:pPr>
            <w:r>
              <w:t>Сортировка по году издания</w:t>
            </w:r>
          </w:p>
        </w:tc>
        <w:tc>
          <w:tcPr>
            <w:tcW w:w="4673" w:type="dxa"/>
            <w:vAlign w:val="center"/>
          </w:tcPr>
          <w:p w:rsidR="009A5CA5" w:rsidRDefault="009A5CA5" w:rsidP="009A5CA5">
            <w:pPr>
              <w:pStyle w:val="a7"/>
            </w:pPr>
            <w:r>
              <w:t>Выполняет сортировку книг по их году издания в порядке увеличения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9A5CA5">
            <w:pPr>
              <w:pStyle w:val="a7"/>
            </w:pPr>
            <w:r>
              <w:t>Сортировка по числу страниц</w:t>
            </w:r>
          </w:p>
        </w:tc>
        <w:tc>
          <w:tcPr>
            <w:tcW w:w="4673" w:type="dxa"/>
            <w:vAlign w:val="center"/>
          </w:tcPr>
          <w:p w:rsidR="009A5CA5" w:rsidRDefault="009A5CA5" w:rsidP="009A5CA5">
            <w:pPr>
              <w:pStyle w:val="a7"/>
            </w:pPr>
            <w:r>
              <w:t>Выполняет сортировку книг по числу страниц порядке увеличения</w:t>
            </w:r>
          </w:p>
        </w:tc>
      </w:tr>
      <w:tr w:rsidR="009A5CA5" w:rsidTr="009A5CA5">
        <w:tc>
          <w:tcPr>
            <w:tcW w:w="4672" w:type="dxa"/>
            <w:vAlign w:val="center"/>
          </w:tcPr>
          <w:p w:rsidR="009A5CA5" w:rsidRDefault="009A5CA5" w:rsidP="009A5CA5">
            <w:pPr>
              <w:pStyle w:val="a7"/>
            </w:pPr>
            <w:r w:rsidRPr="009A5CA5">
              <w:t>Сортировка по автору, изданных после заданного года</w:t>
            </w:r>
          </w:p>
        </w:tc>
        <w:tc>
          <w:tcPr>
            <w:tcW w:w="4673" w:type="dxa"/>
            <w:vAlign w:val="center"/>
          </w:tcPr>
          <w:p w:rsidR="009A5CA5" w:rsidRDefault="00F70632" w:rsidP="009A5CA5">
            <w:pPr>
              <w:pStyle w:val="a7"/>
            </w:pPr>
            <w:r>
              <w:t>Выполняет сортировку книг по их авторам в алфавитном порядке и поиск книг изданных после заданного года</w:t>
            </w:r>
          </w:p>
        </w:tc>
      </w:tr>
      <w:tr w:rsidR="00F13E28" w:rsidTr="009A5CA5">
        <w:tc>
          <w:tcPr>
            <w:tcW w:w="4672" w:type="dxa"/>
            <w:vAlign w:val="center"/>
          </w:tcPr>
          <w:p w:rsidR="00F13E28" w:rsidRPr="009A5CA5" w:rsidRDefault="00F13E28" w:rsidP="009A5CA5">
            <w:pPr>
              <w:pStyle w:val="a7"/>
            </w:pPr>
            <w:r>
              <w:t xml:space="preserve">На выдаче </w:t>
            </w:r>
          </w:p>
        </w:tc>
        <w:tc>
          <w:tcPr>
            <w:tcW w:w="4673" w:type="dxa"/>
            <w:vAlign w:val="center"/>
          </w:tcPr>
          <w:p w:rsidR="00F13E28" w:rsidRDefault="00F13E28" w:rsidP="009A5CA5">
            <w:pPr>
              <w:pStyle w:val="a7"/>
            </w:pPr>
            <w:r>
              <w:t>Выполняет поиск книг которые находятся на выдаче</w:t>
            </w:r>
          </w:p>
        </w:tc>
      </w:tr>
      <w:tr w:rsidR="00F70632" w:rsidTr="009A5CA5">
        <w:tc>
          <w:tcPr>
            <w:tcW w:w="4672" w:type="dxa"/>
            <w:vAlign w:val="center"/>
          </w:tcPr>
          <w:p w:rsidR="00F70632" w:rsidRPr="00A81E99" w:rsidRDefault="00F70632" w:rsidP="00F70632">
            <w:pPr>
              <w:pStyle w:val="a7"/>
            </w:pPr>
            <w:r w:rsidRPr="00A81E99">
              <w:t xml:space="preserve">Модуль </w:t>
            </w:r>
            <w:r>
              <w:t>пользователя</w:t>
            </w:r>
          </w:p>
        </w:tc>
        <w:tc>
          <w:tcPr>
            <w:tcW w:w="4673" w:type="dxa"/>
            <w:vAlign w:val="center"/>
          </w:tcPr>
          <w:p w:rsidR="00F70632" w:rsidRPr="00A81E99" w:rsidRDefault="00F70632" w:rsidP="00F70632">
            <w:pPr>
              <w:pStyle w:val="a7"/>
            </w:pPr>
            <w:r w:rsidRPr="00A81E99">
              <w:t>Содержит функционал необхо</w:t>
            </w:r>
            <w:r>
              <w:t>димый для работы пользователя</w:t>
            </w:r>
          </w:p>
        </w:tc>
      </w:tr>
    </w:tbl>
    <w:p w:rsidR="00931906" w:rsidRDefault="004E022A" w:rsidP="004E022A">
      <w:pPr>
        <w:pStyle w:val="2"/>
      </w:pPr>
      <w:bookmarkStart w:id="8" w:name="_Toc102396431"/>
      <w:r>
        <w:t>2.2 Выбор способа организации данных</w:t>
      </w:r>
      <w:bookmarkEnd w:id="8"/>
    </w:p>
    <w:p w:rsidR="00F70632" w:rsidRDefault="0085312E" w:rsidP="00F70632">
      <w:r>
        <w:t>В качестве способа описания входных данных выбраны структуры (</w:t>
      </w:r>
      <w:r>
        <w:rPr>
          <w:lang w:val="en-US"/>
        </w:rPr>
        <w:t>struct</w:t>
      </w:r>
      <w:r>
        <w:t xml:space="preserve">). Для описания данных пользователей используется структура типа </w:t>
      </w:r>
      <w:r>
        <w:rPr>
          <w:lang w:val="en-US"/>
        </w:rPr>
        <w:t>User</w:t>
      </w:r>
      <w:r>
        <w:t xml:space="preserve"> имеющая поля:</w:t>
      </w:r>
    </w:p>
    <w:p w:rsidR="0085312E" w:rsidRPr="0085312E" w:rsidRDefault="0085312E" w:rsidP="0085312E">
      <w:pPr>
        <w:pStyle w:val="a3"/>
        <w:numPr>
          <w:ilvl w:val="0"/>
          <w:numId w:val="12"/>
        </w:numPr>
        <w:ind w:left="0" w:firstLine="709"/>
        <w:rPr>
          <w:rFonts w:cs="Times New Roman"/>
        </w:rPr>
      </w:pPr>
      <w:r w:rsidRPr="0085312E">
        <w:rPr>
          <w:rFonts w:cs="Times New Roman"/>
          <w:lang w:val="en-US"/>
        </w:rPr>
        <w:t>std</w:t>
      </w:r>
      <w:r w:rsidRPr="0085312E">
        <w:rPr>
          <w:rFonts w:cs="Times New Roman"/>
        </w:rPr>
        <w:t>::</w:t>
      </w:r>
      <w:r w:rsidRPr="0085312E">
        <w:rPr>
          <w:rFonts w:cs="Times New Roman"/>
          <w:lang w:val="en-US"/>
        </w:rPr>
        <w:t>string</w:t>
      </w:r>
      <w:r w:rsidRPr="0085312E">
        <w:rPr>
          <w:rFonts w:cs="Times New Roman"/>
        </w:rPr>
        <w:t xml:space="preserve"> </w:t>
      </w:r>
      <w:r>
        <w:rPr>
          <w:rFonts w:cs="Times New Roman"/>
          <w:lang w:val="en-US"/>
        </w:rPr>
        <w:t>login</w:t>
      </w:r>
      <w:r w:rsidRPr="0085312E">
        <w:rPr>
          <w:rFonts w:cs="Times New Roman"/>
        </w:rPr>
        <w:t xml:space="preserve"> – </w:t>
      </w:r>
      <w:r>
        <w:rPr>
          <w:rFonts w:cs="Times New Roman"/>
        </w:rPr>
        <w:t>хранит логин пользователя;</w:t>
      </w:r>
    </w:p>
    <w:p w:rsidR="0085312E" w:rsidRPr="0085312E" w:rsidRDefault="0085312E" w:rsidP="0085312E">
      <w:pPr>
        <w:pStyle w:val="a3"/>
        <w:numPr>
          <w:ilvl w:val="0"/>
          <w:numId w:val="12"/>
        </w:numPr>
        <w:ind w:left="0" w:firstLine="709"/>
        <w:rPr>
          <w:rFonts w:cs="Times New Roman"/>
        </w:rPr>
      </w:pPr>
      <w:r w:rsidRPr="0085312E">
        <w:rPr>
          <w:rFonts w:cs="Times New Roman"/>
          <w:lang w:val="en-US"/>
        </w:rPr>
        <w:t>std</w:t>
      </w:r>
      <w:r w:rsidRPr="0085312E">
        <w:rPr>
          <w:rFonts w:cs="Times New Roman"/>
        </w:rPr>
        <w:t>::</w:t>
      </w:r>
      <w:r w:rsidRPr="0085312E">
        <w:rPr>
          <w:rFonts w:cs="Times New Roman"/>
          <w:lang w:val="en-US"/>
        </w:rPr>
        <w:t>string</w:t>
      </w:r>
      <w:r w:rsidRPr="0085312E">
        <w:rPr>
          <w:rFonts w:cs="Times New Roman"/>
        </w:rPr>
        <w:t xml:space="preserve"> </w:t>
      </w:r>
      <w:r>
        <w:rPr>
          <w:rFonts w:cs="Times New Roman"/>
          <w:lang w:val="en-US"/>
        </w:rPr>
        <w:t>saltedHashPassword</w:t>
      </w:r>
      <w:r w:rsidRPr="0085312E">
        <w:rPr>
          <w:rFonts w:cs="Times New Roman"/>
        </w:rPr>
        <w:t xml:space="preserve"> </w:t>
      </w:r>
      <w:r>
        <w:rPr>
          <w:rFonts w:cs="Times New Roman"/>
        </w:rPr>
        <w:t>– хранить значение хешированного пароля с «солью»</w:t>
      </w:r>
      <w:r w:rsidRPr="0085312E">
        <w:rPr>
          <w:rFonts w:cs="Times New Roman"/>
        </w:rPr>
        <w:t>;</w:t>
      </w:r>
    </w:p>
    <w:p w:rsidR="0085312E" w:rsidRPr="0085312E" w:rsidRDefault="0085312E" w:rsidP="0085312E">
      <w:pPr>
        <w:pStyle w:val="a3"/>
        <w:numPr>
          <w:ilvl w:val="0"/>
          <w:numId w:val="12"/>
        </w:numPr>
        <w:ind w:left="0" w:firstLine="709"/>
        <w:rPr>
          <w:rFonts w:cs="Times New Roman"/>
        </w:rPr>
      </w:pPr>
      <w:r w:rsidRPr="0085312E">
        <w:rPr>
          <w:rFonts w:cs="Times New Roman"/>
          <w:lang w:val="en-US"/>
        </w:rPr>
        <w:t>std</w:t>
      </w:r>
      <w:r w:rsidRPr="0085312E">
        <w:rPr>
          <w:rFonts w:cs="Times New Roman"/>
        </w:rPr>
        <w:t>::</w:t>
      </w:r>
      <w:r w:rsidRPr="0085312E">
        <w:rPr>
          <w:rFonts w:cs="Times New Roman"/>
          <w:lang w:val="en-US"/>
        </w:rPr>
        <w:t>string</w:t>
      </w:r>
      <w:r w:rsidRPr="0085312E">
        <w:rPr>
          <w:rFonts w:cs="Times New Roman"/>
        </w:rPr>
        <w:t xml:space="preserve"> </w:t>
      </w:r>
      <w:r>
        <w:rPr>
          <w:rFonts w:cs="Times New Roman"/>
          <w:lang w:val="en-US"/>
        </w:rPr>
        <w:t>salt</w:t>
      </w:r>
      <w:r w:rsidRPr="0085312E">
        <w:rPr>
          <w:rFonts w:cs="Times New Roman"/>
        </w:rPr>
        <w:t xml:space="preserve"> </w:t>
      </w:r>
      <w:r>
        <w:rPr>
          <w:rFonts w:cs="Times New Roman"/>
        </w:rPr>
        <w:t>– хранить значение «соли» к паролю</w:t>
      </w:r>
      <w:r w:rsidRPr="0085312E">
        <w:rPr>
          <w:rFonts w:cs="Times New Roman"/>
        </w:rPr>
        <w:t>;</w:t>
      </w:r>
    </w:p>
    <w:p w:rsidR="0085312E" w:rsidRPr="0085312E" w:rsidRDefault="0085312E" w:rsidP="0085312E">
      <w:pPr>
        <w:pStyle w:val="a3"/>
        <w:numPr>
          <w:ilvl w:val="0"/>
          <w:numId w:val="12"/>
        </w:numPr>
        <w:ind w:left="0" w:firstLine="709"/>
        <w:rPr>
          <w:rFonts w:cs="Times New Roman"/>
        </w:rPr>
      </w:pPr>
      <w:r w:rsidRPr="0085312E">
        <w:rPr>
          <w:rFonts w:cs="Times New Roman"/>
          <w:lang w:val="en-US"/>
        </w:rPr>
        <w:t>userRole</w:t>
      </w:r>
      <w:r w:rsidRPr="0085312E">
        <w:rPr>
          <w:rFonts w:cs="Times New Roman"/>
        </w:rPr>
        <w:t xml:space="preserve"> </w:t>
      </w:r>
      <w:r w:rsidRPr="0085312E">
        <w:rPr>
          <w:rFonts w:cs="Times New Roman"/>
          <w:lang w:val="en-US"/>
        </w:rPr>
        <w:t>role</w:t>
      </w:r>
      <w:r>
        <w:rPr>
          <w:rFonts w:cs="Times New Roman"/>
        </w:rPr>
        <w:t xml:space="preserve"> </w:t>
      </w:r>
      <w:r w:rsidRPr="0085312E">
        <w:rPr>
          <w:rFonts w:cs="Times New Roman"/>
        </w:rPr>
        <w:t xml:space="preserve">– </w:t>
      </w:r>
      <w:r>
        <w:rPr>
          <w:rFonts w:cs="Times New Roman"/>
        </w:rPr>
        <w:t>хранить</w:t>
      </w:r>
      <w:r w:rsidRPr="0085312E">
        <w:rPr>
          <w:rFonts w:cs="Times New Roman"/>
        </w:rPr>
        <w:t xml:space="preserve"> </w:t>
      </w:r>
      <w:r>
        <w:rPr>
          <w:rFonts w:cs="Times New Roman"/>
        </w:rPr>
        <w:t>уровень</w:t>
      </w:r>
      <w:r w:rsidRPr="0085312E">
        <w:rPr>
          <w:rFonts w:cs="Times New Roman"/>
        </w:rPr>
        <w:t xml:space="preserve"> </w:t>
      </w:r>
      <w:r>
        <w:rPr>
          <w:rFonts w:cs="Times New Roman"/>
        </w:rPr>
        <w:t>доступа</w:t>
      </w:r>
      <w:r w:rsidRPr="0085312E">
        <w:rPr>
          <w:rFonts w:cs="Times New Roman"/>
        </w:rPr>
        <w:t xml:space="preserve"> (</w:t>
      </w:r>
      <w:r>
        <w:rPr>
          <w:rFonts w:cs="Times New Roman"/>
        </w:rPr>
        <w:t>администратор или обычный пользователь</w:t>
      </w:r>
      <w:r w:rsidRPr="0085312E">
        <w:rPr>
          <w:rFonts w:cs="Times New Roman"/>
        </w:rPr>
        <w:t>);</w:t>
      </w:r>
    </w:p>
    <w:p w:rsidR="0085312E" w:rsidRPr="0085312E" w:rsidRDefault="0085312E" w:rsidP="0085312E">
      <w:pPr>
        <w:pStyle w:val="a3"/>
        <w:numPr>
          <w:ilvl w:val="0"/>
          <w:numId w:val="12"/>
        </w:numPr>
        <w:ind w:left="0" w:firstLine="709"/>
        <w:rPr>
          <w:rFonts w:cs="Times New Roman"/>
        </w:rPr>
      </w:pPr>
      <w:r w:rsidRPr="0085312E">
        <w:rPr>
          <w:rFonts w:cs="Times New Roman"/>
        </w:rPr>
        <w:t>bool access</w:t>
      </w:r>
      <w:r>
        <w:rPr>
          <w:rFonts w:cs="Times New Roman"/>
        </w:rPr>
        <w:t xml:space="preserve"> – указывает пользователь активен или заблокирован.</w:t>
      </w:r>
    </w:p>
    <w:p w:rsidR="0085312E" w:rsidRDefault="0085312E" w:rsidP="0085312E">
      <w:r>
        <w:t xml:space="preserve">Тип поля </w:t>
      </w:r>
      <w:r w:rsidRPr="0085312E">
        <w:rPr>
          <w:rFonts w:cs="Times New Roman"/>
          <w:lang w:val="en-US"/>
        </w:rPr>
        <w:t>role</w:t>
      </w:r>
      <w:r>
        <w:rPr>
          <w:rFonts w:cs="Times New Roman"/>
        </w:rPr>
        <w:t xml:space="preserve"> – это пользовательское перечисление </w:t>
      </w:r>
      <w:r>
        <w:t>типа</w:t>
      </w:r>
      <w:r w:rsidRPr="0085312E">
        <w:t xml:space="preserve"> </w:t>
      </w:r>
      <w:r w:rsidRPr="0085312E">
        <w:rPr>
          <w:lang w:val="en-US"/>
        </w:rPr>
        <w:t>userRole</w:t>
      </w:r>
      <w:r>
        <w:t xml:space="preserve"> хранящая два значения:</w:t>
      </w:r>
    </w:p>
    <w:p w:rsidR="0085312E" w:rsidRPr="0085312E" w:rsidRDefault="0085312E" w:rsidP="0085312E">
      <w:pPr>
        <w:pStyle w:val="a3"/>
        <w:numPr>
          <w:ilvl w:val="0"/>
          <w:numId w:val="12"/>
        </w:numPr>
        <w:ind w:left="0" w:firstLine="709"/>
        <w:rPr>
          <w:color w:val="000000"/>
          <w:lang w:val="en-US"/>
        </w:rPr>
      </w:pPr>
      <w:r w:rsidRPr="0085312E">
        <w:rPr>
          <w:lang w:val="en-US"/>
        </w:rPr>
        <w:t>SIMPLE_USER</w:t>
      </w:r>
      <w:r>
        <w:t xml:space="preserve"> – простой пользователь;</w:t>
      </w:r>
    </w:p>
    <w:p w:rsidR="0085312E" w:rsidRPr="0085312E" w:rsidRDefault="0085312E" w:rsidP="0085312E">
      <w:pPr>
        <w:pStyle w:val="a3"/>
        <w:numPr>
          <w:ilvl w:val="0"/>
          <w:numId w:val="12"/>
        </w:numPr>
        <w:ind w:left="0" w:firstLine="709"/>
        <w:rPr>
          <w:color w:val="000000"/>
          <w:lang w:val="en-US"/>
        </w:rPr>
      </w:pPr>
      <w:r w:rsidRPr="0085312E">
        <w:rPr>
          <w:lang w:val="en-US"/>
        </w:rPr>
        <w:t>ADMINISTRATOR</w:t>
      </w:r>
      <w:r>
        <w:t xml:space="preserve"> – администратор.</w:t>
      </w:r>
    </w:p>
    <w:p w:rsidR="0085312E" w:rsidRDefault="0085312E" w:rsidP="0085312E">
      <w:r>
        <w:t xml:space="preserve">Для описания данных библиотечных книг используется структура типа </w:t>
      </w:r>
      <w:r>
        <w:rPr>
          <w:lang w:val="en-US"/>
        </w:rPr>
        <w:t>Book</w:t>
      </w:r>
      <w:r w:rsidR="00C37008">
        <w:t xml:space="preserve"> имеющая поля:</w:t>
      </w:r>
    </w:p>
    <w:p w:rsidR="00C37008" w:rsidRPr="00C37008" w:rsidRDefault="00C37008" w:rsidP="00C37008">
      <w:pPr>
        <w:pStyle w:val="a3"/>
        <w:numPr>
          <w:ilvl w:val="0"/>
          <w:numId w:val="13"/>
        </w:numPr>
        <w:ind w:left="0" w:firstLine="709"/>
        <w:rPr>
          <w:lang w:val="en-US"/>
        </w:rPr>
      </w:pPr>
      <w:r w:rsidRPr="00C37008">
        <w:rPr>
          <w:lang w:val="en-US"/>
        </w:rPr>
        <w:t>unsigned int registrationNumber</w:t>
      </w:r>
      <w:r>
        <w:t xml:space="preserve"> – хранит регистрационный номер книги</w:t>
      </w:r>
      <w:r w:rsidRPr="00C37008">
        <w:rPr>
          <w:lang w:val="en-US"/>
        </w:rPr>
        <w:t>;</w:t>
      </w:r>
    </w:p>
    <w:p w:rsidR="00C37008" w:rsidRPr="00C37008" w:rsidRDefault="00C37008" w:rsidP="00C37008">
      <w:pPr>
        <w:pStyle w:val="a3"/>
        <w:numPr>
          <w:ilvl w:val="0"/>
          <w:numId w:val="13"/>
        </w:numPr>
        <w:ind w:left="0" w:firstLine="709"/>
      </w:pPr>
      <w:r w:rsidRPr="00C37008">
        <w:rPr>
          <w:lang w:val="en-US"/>
        </w:rPr>
        <w:t>std</w:t>
      </w:r>
      <w:r w:rsidRPr="00C37008">
        <w:t>::</w:t>
      </w:r>
      <w:r w:rsidRPr="00C37008">
        <w:rPr>
          <w:lang w:val="en-US"/>
        </w:rPr>
        <w:t>string</w:t>
      </w:r>
      <w:r w:rsidRPr="00C37008">
        <w:t xml:space="preserve"> </w:t>
      </w:r>
      <w:r>
        <w:rPr>
          <w:lang w:val="en-US"/>
        </w:rPr>
        <w:t>author</w:t>
      </w:r>
      <w:r w:rsidRPr="00C37008">
        <w:t xml:space="preserve"> </w:t>
      </w:r>
      <w:r>
        <w:t>– хранит автора книги</w:t>
      </w:r>
      <w:r w:rsidRPr="00C37008">
        <w:t>;</w:t>
      </w:r>
    </w:p>
    <w:p w:rsidR="00C37008" w:rsidRPr="00C37008" w:rsidRDefault="00C37008" w:rsidP="00C37008">
      <w:pPr>
        <w:pStyle w:val="a3"/>
        <w:numPr>
          <w:ilvl w:val="0"/>
          <w:numId w:val="13"/>
        </w:numPr>
        <w:ind w:left="0" w:firstLine="709"/>
      </w:pPr>
      <w:r w:rsidRPr="00C37008">
        <w:rPr>
          <w:lang w:val="en-US"/>
        </w:rPr>
        <w:t>std</w:t>
      </w:r>
      <w:r w:rsidRPr="00C37008">
        <w:t>::</w:t>
      </w:r>
      <w:r w:rsidRPr="00C37008">
        <w:rPr>
          <w:lang w:val="en-US"/>
        </w:rPr>
        <w:t>string</w:t>
      </w:r>
      <w:r w:rsidRPr="00C37008">
        <w:t xml:space="preserve"> </w:t>
      </w:r>
      <w:r>
        <w:rPr>
          <w:lang w:val="en-US"/>
        </w:rPr>
        <w:t>name</w:t>
      </w:r>
      <w:r w:rsidRPr="00C37008">
        <w:t xml:space="preserve"> </w:t>
      </w:r>
      <w:r>
        <w:t>– хранит название книги</w:t>
      </w:r>
      <w:r w:rsidRPr="00C37008">
        <w:t>;</w:t>
      </w:r>
    </w:p>
    <w:p w:rsidR="00C37008" w:rsidRPr="00C37008" w:rsidRDefault="00C37008" w:rsidP="00C37008">
      <w:pPr>
        <w:pStyle w:val="a3"/>
        <w:numPr>
          <w:ilvl w:val="0"/>
          <w:numId w:val="13"/>
        </w:numPr>
        <w:ind w:left="0" w:firstLine="709"/>
        <w:rPr>
          <w:lang w:val="en-US"/>
        </w:rPr>
      </w:pPr>
      <w:r w:rsidRPr="00C37008">
        <w:rPr>
          <w:lang w:val="en-US"/>
        </w:rPr>
        <w:t>unsigned int yearPuplication</w:t>
      </w:r>
      <w:r>
        <w:t xml:space="preserve"> – хранит год публикации книги</w:t>
      </w:r>
      <w:r w:rsidRPr="00C37008">
        <w:rPr>
          <w:lang w:val="en-US"/>
        </w:rPr>
        <w:t>;</w:t>
      </w:r>
    </w:p>
    <w:p w:rsidR="00C37008" w:rsidRPr="00C37008" w:rsidRDefault="00C37008" w:rsidP="00C37008">
      <w:pPr>
        <w:pStyle w:val="a3"/>
        <w:numPr>
          <w:ilvl w:val="0"/>
          <w:numId w:val="13"/>
        </w:numPr>
        <w:ind w:left="0" w:firstLine="709"/>
      </w:pPr>
      <w:r w:rsidRPr="00C37008">
        <w:rPr>
          <w:lang w:val="en-US"/>
        </w:rPr>
        <w:t>std</w:t>
      </w:r>
      <w:r w:rsidRPr="00C37008">
        <w:t>::</w:t>
      </w:r>
      <w:r w:rsidRPr="00C37008">
        <w:rPr>
          <w:lang w:val="en-US"/>
        </w:rPr>
        <w:t>string</w:t>
      </w:r>
      <w:r w:rsidRPr="00C37008">
        <w:t xml:space="preserve"> </w:t>
      </w:r>
      <w:r w:rsidRPr="00C37008">
        <w:rPr>
          <w:lang w:val="en-US"/>
        </w:rPr>
        <w:t>publishingHouse</w:t>
      </w:r>
      <w:r>
        <w:t xml:space="preserve"> – хранит издательство книги</w:t>
      </w:r>
      <w:r w:rsidRPr="00C37008">
        <w:t>;</w:t>
      </w:r>
    </w:p>
    <w:p w:rsidR="00C37008" w:rsidRPr="00C37008" w:rsidRDefault="00C37008" w:rsidP="00C37008">
      <w:pPr>
        <w:pStyle w:val="a3"/>
        <w:numPr>
          <w:ilvl w:val="0"/>
          <w:numId w:val="13"/>
        </w:numPr>
        <w:ind w:left="0" w:firstLine="709"/>
      </w:pPr>
      <w:r w:rsidRPr="00C37008">
        <w:rPr>
          <w:lang w:val="en-US"/>
        </w:rPr>
        <w:t>unsigned</w:t>
      </w:r>
      <w:r w:rsidRPr="00C37008">
        <w:t xml:space="preserve"> </w:t>
      </w:r>
      <w:r w:rsidRPr="00C37008">
        <w:rPr>
          <w:lang w:val="en-US"/>
        </w:rPr>
        <w:t>int</w:t>
      </w:r>
      <w:r w:rsidRPr="00C37008">
        <w:t xml:space="preserve"> </w:t>
      </w:r>
      <w:r>
        <w:rPr>
          <w:lang w:val="en-US"/>
        </w:rPr>
        <w:t>quantityPage</w:t>
      </w:r>
      <w:r w:rsidRPr="00C37008">
        <w:t xml:space="preserve"> </w:t>
      </w:r>
      <w:r>
        <w:t>– хранит число страниц в книги</w:t>
      </w:r>
      <w:r w:rsidRPr="00C37008">
        <w:t>;</w:t>
      </w:r>
    </w:p>
    <w:p w:rsidR="00C37008" w:rsidRPr="00C37008" w:rsidRDefault="00C37008" w:rsidP="00C37008">
      <w:pPr>
        <w:pStyle w:val="a3"/>
        <w:numPr>
          <w:ilvl w:val="0"/>
          <w:numId w:val="13"/>
        </w:numPr>
        <w:ind w:left="0" w:firstLine="709"/>
      </w:pPr>
      <w:r w:rsidRPr="00C37008">
        <w:rPr>
          <w:lang w:val="en-US"/>
        </w:rPr>
        <w:t>unsigned</w:t>
      </w:r>
      <w:r w:rsidRPr="00C37008">
        <w:t xml:space="preserve"> </w:t>
      </w:r>
      <w:r w:rsidRPr="00C37008">
        <w:rPr>
          <w:lang w:val="en-US"/>
        </w:rPr>
        <w:t>int</w:t>
      </w:r>
      <w:r w:rsidRPr="00C37008">
        <w:t xml:space="preserve"> </w:t>
      </w:r>
      <w:r w:rsidRPr="00C37008">
        <w:rPr>
          <w:lang w:val="en-US"/>
        </w:rPr>
        <w:t>lastReaderTicketNumber</w:t>
      </w:r>
      <w:r w:rsidRPr="00C37008">
        <w:t xml:space="preserve"> </w:t>
      </w:r>
      <w:r>
        <w:t>– хранит номер читательского билета последнего читателя</w:t>
      </w:r>
      <w:r w:rsidRPr="00C37008">
        <w:t>;</w:t>
      </w:r>
    </w:p>
    <w:p w:rsidR="00C37008" w:rsidRDefault="00C37008" w:rsidP="00C37008">
      <w:pPr>
        <w:pStyle w:val="a3"/>
        <w:numPr>
          <w:ilvl w:val="0"/>
          <w:numId w:val="13"/>
        </w:numPr>
        <w:ind w:left="0" w:firstLine="709"/>
      </w:pPr>
      <w:r w:rsidRPr="00C37008">
        <w:rPr>
          <w:lang w:val="en-US"/>
        </w:rPr>
        <w:t>bookStatus</w:t>
      </w:r>
      <w:r w:rsidRPr="00C37008">
        <w:t xml:space="preserve"> </w:t>
      </w:r>
      <w:r w:rsidRPr="00C37008">
        <w:rPr>
          <w:lang w:val="en-US"/>
        </w:rPr>
        <w:t>status</w:t>
      </w:r>
      <w:r>
        <w:t xml:space="preserve"> – хранит статус книги (на выдаче или в библиотеки).</w:t>
      </w:r>
    </w:p>
    <w:p w:rsidR="00C37008" w:rsidRDefault="00C37008" w:rsidP="00C37008">
      <w:r>
        <w:t xml:space="preserve">Тип поля </w:t>
      </w:r>
      <w:r w:rsidRPr="00C37008">
        <w:rPr>
          <w:lang w:val="en-US"/>
        </w:rPr>
        <w:t>status</w:t>
      </w:r>
      <w:r>
        <w:t xml:space="preserve"> </w:t>
      </w:r>
      <w:r>
        <w:rPr>
          <w:rFonts w:cs="Times New Roman"/>
        </w:rPr>
        <w:t xml:space="preserve">– это пользовательское перечисление </w:t>
      </w:r>
      <w:r>
        <w:t>типа</w:t>
      </w:r>
      <w:r w:rsidRPr="0085312E">
        <w:t xml:space="preserve"> </w:t>
      </w:r>
      <w:r w:rsidRPr="00C37008">
        <w:rPr>
          <w:lang w:val="en-US"/>
        </w:rPr>
        <w:t>bookStatus</w:t>
      </w:r>
      <w:r w:rsidRPr="00C37008">
        <w:t xml:space="preserve"> </w:t>
      </w:r>
      <w:r>
        <w:t>хранящая два значения:</w:t>
      </w:r>
    </w:p>
    <w:p w:rsidR="00C37008" w:rsidRPr="00C37008" w:rsidRDefault="00C37008" w:rsidP="00C37008">
      <w:pPr>
        <w:pStyle w:val="a3"/>
        <w:numPr>
          <w:ilvl w:val="0"/>
          <w:numId w:val="14"/>
        </w:numPr>
        <w:ind w:left="0" w:firstLine="709"/>
        <w:rPr>
          <w:color w:val="000000"/>
          <w:lang w:val="en-US"/>
        </w:rPr>
      </w:pPr>
      <w:r w:rsidRPr="00C37008">
        <w:rPr>
          <w:lang w:val="en-US"/>
        </w:rPr>
        <w:t xml:space="preserve">BOOK_IN_LIBRARY – </w:t>
      </w:r>
      <w:r>
        <w:t>книга</w:t>
      </w:r>
      <w:r w:rsidRPr="00C37008">
        <w:rPr>
          <w:lang w:val="en-US"/>
        </w:rPr>
        <w:t xml:space="preserve"> </w:t>
      </w:r>
      <w:r>
        <w:t>в</w:t>
      </w:r>
      <w:r w:rsidRPr="00C37008">
        <w:rPr>
          <w:lang w:val="en-US"/>
        </w:rPr>
        <w:t xml:space="preserve"> </w:t>
      </w:r>
      <w:r>
        <w:t>библиотеки</w:t>
      </w:r>
      <w:r w:rsidRPr="00C37008">
        <w:rPr>
          <w:lang w:val="en-US"/>
        </w:rPr>
        <w:t>;</w:t>
      </w:r>
    </w:p>
    <w:p w:rsidR="00C37008" w:rsidRDefault="00C37008" w:rsidP="00C37008">
      <w:pPr>
        <w:pStyle w:val="a3"/>
        <w:numPr>
          <w:ilvl w:val="0"/>
          <w:numId w:val="14"/>
        </w:numPr>
        <w:ind w:left="0" w:firstLine="709"/>
      </w:pPr>
      <w:r w:rsidRPr="00C37008">
        <w:t>BOOK_ON_ISSUE</w:t>
      </w:r>
      <w:r>
        <w:t xml:space="preserve"> – книга на выдаче.</w:t>
      </w:r>
    </w:p>
    <w:p w:rsidR="00C37008" w:rsidRPr="00C37008" w:rsidRDefault="00C37008" w:rsidP="00C37008">
      <w:r>
        <w:lastRenderedPageBreak/>
        <w:t>В качестве способа объединения данных используются векторы с локальной областью видимости.</w:t>
      </w:r>
    </w:p>
    <w:p w:rsidR="004E022A" w:rsidRDefault="004E022A" w:rsidP="00C37008">
      <w:pPr>
        <w:pStyle w:val="2"/>
      </w:pPr>
      <w:bookmarkStart w:id="9" w:name="_Toc102396432"/>
      <w:r w:rsidRPr="007E0AAA">
        <w:t xml:space="preserve">2.3 </w:t>
      </w:r>
      <w:r>
        <w:t>Разработка</w:t>
      </w:r>
      <w:r w:rsidRPr="007E0AAA">
        <w:t xml:space="preserve"> </w:t>
      </w:r>
      <w:r w:rsidRPr="00C37008">
        <w:t>перечня</w:t>
      </w:r>
      <w:r w:rsidRPr="007E0AAA">
        <w:t xml:space="preserve"> </w:t>
      </w:r>
      <w:r>
        <w:t>пользовательских</w:t>
      </w:r>
      <w:r w:rsidRPr="007E0AAA">
        <w:t xml:space="preserve"> </w:t>
      </w:r>
      <w:r>
        <w:t>функций</w:t>
      </w:r>
      <w:r w:rsidRPr="007E0AAA">
        <w:t xml:space="preserve"> </w:t>
      </w:r>
      <w:r>
        <w:t>программы</w:t>
      </w:r>
      <w:bookmarkEnd w:id="9"/>
    </w:p>
    <w:p w:rsidR="00C37008" w:rsidRDefault="00C37008" w:rsidP="00C37008">
      <w:r w:rsidRPr="00F13E28">
        <w:rPr>
          <w:b/>
        </w:rPr>
        <w:t>checkFunction</w:t>
      </w:r>
      <w:r>
        <w:t>:</w:t>
      </w:r>
    </w:p>
    <w:p w:rsidR="00C37008" w:rsidRPr="002A47EB" w:rsidRDefault="00C37008" w:rsidP="0022486F">
      <w:pPr>
        <w:pStyle w:val="a3"/>
        <w:numPr>
          <w:ilvl w:val="0"/>
          <w:numId w:val="15"/>
        </w:numPr>
        <w:ind w:left="0" w:firstLine="709"/>
      </w:pPr>
      <w:r w:rsidRPr="00C37008">
        <w:rPr>
          <w:lang w:val="en-US"/>
        </w:rPr>
        <w:t>bool</w:t>
      </w:r>
      <w:r w:rsidRPr="002A47EB">
        <w:t xml:space="preserve"> </w:t>
      </w:r>
      <w:r w:rsidR="0022486F" w:rsidRPr="0022486F">
        <w:rPr>
          <w:lang w:val="en-US"/>
        </w:rPr>
        <w:t>checkingCorrectnessInputForSequences</w:t>
      </w:r>
      <w:r w:rsidR="0022486F" w:rsidRPr="002A47EB">
        <w:t>(</w:t>
      </w:r>
      <w:r w:rsidR="0022486F" w:rsidRPr="0022486F">
        <w:rPr>
          <w:lang w:val="en-US"/>
        </w:rPr>
        <w:t>std</w:t>
      </w:r>
      <w:r w:rsidR="0022486F" w:rsidRPr="002A47EB">
        <w:t>::</w:t>
      </w:r>
      <w:r w:rsidR="0022486F" w:rsidRPr="0022486F">
        <w:rPr>
          <w:lang w:val="en-US"/>
        </w:rPr>
        <w:t>string</w:t>
      </w:r>
      <w:r w:rsidR="0022486F" w:rsidRPr="002A47EB">
        <w:t xml:space="preserve"> </w:t>
      </w:r>
      <w:r w:rsidR="0022486F" w:rsidRPr="0022486F">
        <w:rPr>
          <w:lang w:val="en-US"/>
        </w:rPr>
        <w:t>const</w:t>
      </w:r>
      <w:r w:rsidR="0022486F" w:rsidRPr="002A47EB">
        <w:t xml:space="preserve"> </w:t>
      </w:r>
      <w:r w:rsidR="0022486F" w:rsidRPr="0022486F">
        <w:rPr>
          <w:lang w:val="en-US"/>
        </w:rPr>
        <w:t>input</w:t>
      </w:r>
      <w:r w:rsidR="0022486F" w:rsidRPr="002A47EB">
        <w:t xml:space="preserve">, </w:t>
      </w:r>
      <w:r w:rsidR="0022486F" w:rsidRPr="0022486F">
        <w:rPr>
          <w:lang w:val="en-US"/>
        </w:rPr>
        <w:t>int</w:t>
      </w:r>
      <w:r w:rsidR="0022486F" w:rsidRPr="002A47EB">
        <w:t xml:space="preserve"> </w:t>
      </w:r>
      <w:r w:rsidR="0022486F" w:rsidRPr="0022486F">
        <w:rPr>
          <w:lang w:val="en-US"/>
        </w:rPr>
        <w:t>const</w:t>
      </w:r>
      <w:r w:rsidR="0022486F" w:rsidRPr="002A47EB">
        <w:t xml:space="preserve"> </w:t>
      </w:r>
      <w:r w:rsidR="0022486F" w:rsidRPr="0022486F">
        <w:rPr>
          <w:lang w:val="en-US"/>
        </w:rPr>
        <w:t>maxValue</w:t>
      </w:r>
      <w:r w:rsidR="0022486F" w:rsidRPr="002A47EB">
        <w:t>)</w:t>
      </w:r>
      <w:r w:rsidRPr="002A47EB">
        <w:t xml:space="preserve"> – </w:t>
      </w:r>
      <w:r>
        <w:t>проверяет</w:t>
      </w:r>
      <w:r w:rsidRPr="002A47EB">
        <w:t xml:space="preserve"> </w:t>
      </w:r>
      <w:r>
        <w:t>корректность</w:t>
      </w:r>
      <w:r w:rsidRPr="002A47EB">
        <w:t xml:space="preserve"> </w:t>
      </w:r>
      <w:r>
        <w:t>ввода</w:t>
      </w:r>
      <w:r w:rsidRPr="002A47EB">
        <w:t xml:space="preserve"> </w:t>
      </w:r>
      <w:r w:rsidR="0022486F">
        <w:t>при</w:t>
      </w:r>
      <w:r w:rsidR="0022486F" w:rsidRPr="002A47EB">
        <w:t xml:space="preserve"> </w:t>
      </w:r>
      <w:r w:rsidR="002A47EB">
        <w:t>выборе пунктов из последовательности (например пунктов меню)</w:t>
      </w:r>
      <w:r w:rsidRPr="002A47EB">
        <w:t>;</w:t>
      </w:r>
    </w:p>
    <w:p w:rsidR="00C37008" w:rsidRPr="002A47EB" w:rsidRDefault="00C37008" w:rsidP="0022486F">
      <w:pPr>
        <w:pStyle w:val="a3"/>
        <w:numPr>
          <w:ilvl w:val="0"/>
          <w:numId w:val="15"/>
        </w:numPr>
        <w:ind w:left="0" w:firstLine="709"/>
      </w:pPr>
      <w:r w:rsidRPr="00C37008">
        <w:rPr>
          <w:lang w:val="en-US"/>
        </w:rPr>
        <w:t>bool</w:t>
      </w:r>
      <w:r w:rsidRPr="002A47EB">
        <w:t xml:space="preserve"> </w:t>
      </w:r>
      <w:r w:rsidRPr="00C37008">
        <w:rPr>
          <w:lang w:val="en-US"/>
        </w:rPr>
        <w:t>checkingCorrectnessInputUnsignetInt</w:t>
      </w:r>
      <w:r w:rsidRPr="002A47EB">
        <w:t>(</w:t>
      </w:r>
      <w:r w:rsidRPr="00C37008">
        <w:rPr>
          <w:lang w:val="en-US"/>
        </w:rPr>
        <w:t>std</w:t>
      </w:r>
      <w:r w:rsidRPr="002A47EB">
        <w:t>::</w:t>
      </w:r>
      <w:r w:rsidRPr="00C37008">
        <w:rPr>
          <w:lang w:val="en-US"/>
        </w:rPr>
        <w:t>string</w:t>
      </w:r>
      <w:r w:rsidRPr="002A47EB">
        <w:t xml:space="preserve"> </w:t>
      </w:r>
      <w:r w:rsidRPr="00C37008">
        <w:rPr>
          <w:lang w:val="en-US"/>
        </w:rPr>
        <w:t>const</w:t>
      </w:r>
      <w:r w:rsidRPr="002A47EB">
        <w:t xml:space="preserve"> </w:t>
      </w:r>
      <w:r w:rsidRPr="00C37008">
        <w:rPr>
          <w:lang w:val="en-US"/>
        </w:rPr>
        <w:t>input</w:t>
      </w:r>
      <w:r w:rsidRPr="002A47EB">
        <w:t>)</w:t>
      </w:r>
      <w:r w:rsidR="002A47EB" w:rsidRPr="002A47EB">
        <w:t xml:space="preserve"> </w:t>
      </w:r>
      <w:r w:rsidR="002A47EB">
        <w:t>– проверяет корректность ввода без знаковых чисел</w:t>
      </w:r>
      <w:r w:rsidRPr="002A47EB">
        <w:t>;</w:t>
      </w:r>
    </w:p>
    <w:p w:rsidR="00C37008" w:rsidRPr="002A47EB" w:rsidRDefault="00C37008" w:rsidP="0022486F">
      <w:pPr>
        <w:pStyle w:val="a3"/>
        <w:numPr>
          <w:ilvl w:val="0"/>
          <w:numId w:val="15"/>
        </w:numPr>
        <w:ind w:left="0" w:firstLine="709"/>
      </w:pPr>
      <w:r w:rsidRPr="00C37008">
        <w:rPr>
          <w:lang w:val="en-US"/>
        </w:rPr>
        <w:t>bool</w:t>
      </w:r>
      <w:r w:rsidRPr="002A47EB">
        <w:t xml:space="preserve"> </w:t>
      </w:r>
      <w:r w:rsidRPr="00C37008">
        <w:rPr>
          <w:lang w:val="en-US"/>
        </w:rPr>
        <w:t>checkingCorrectnessInputString</w:t>
      </w:r>
      <w:r w:rsidRPr="002A47EB">
        <w:t>(</w:t>
      </w:r>
      <w:r w:rsidRPr="00C37008">
        <w:rPr>
          <w:lang w:val="en-US"/>
        </w:rPr>
        <w:t>std</w:t>
      </w:r>
      <w:r w:rsidRPr="002A47EB">
        <w:t>::</w:t>
      </w:r>
      <w:r w:rsidRPr="00C37008">
        <w:rPr>
          <w:lang w:val="en-US"/>
        </w:rPr>
        <w:t>string</w:t>
      </w:r>
      <w:r w:rsidRPr="002A47EB">
        <w:t xml:space="preserve"> </w:t>
      </w:r>
      <w:r w:rsidRPr="00C37008">
        <w:rPr>
          <w:lang w:val="en-US"/>
        </w:rPr>
        <w:t>const</w:t>
      </w:r>
      <w:r w:rsidRPr="002A47EB">
        <w:t xml:space="preserve"> </w:t>
      </w:r>
      <w:r w:rsidRPr="00C37008">
        <w:rPr>
          <w:lang w:val="en-US"/>
        </w:rPr>
        <w:t>input</w:t>
      </w:r>
      <w:r w:rsidRPr="002A47EB">
        <w:t>)</w:t>
      </w:r>
      <w:r w:rsidR="002A47EB" w:rsidRPr="002A47EB">
        <w:t xml:space="preserve"> –</w:t>
      </w:r>
      <w:r w:rsidR="002A47EB">
        <w:t xml:space="preserve"> проверяет корректность ввода строковых значений;</w:t>
      </w:r>
    </w:p>
    <w:p w:rsidR="00C37008" w:rsidRDefault="00C37008" w:rsidP="0022486F">
      <w:pPr>
        <w:pStyle w:val="a3"/>
        <w:numPr>
          <w:ilvl w:val="0"/>
          <w:numId w:val="15"/>
        </w:numPr>
        <w:ind w:left="0" w:firstLine="709"/>
      </w:pPr>
      <w:r w:rsidRPr="00C37008">
        <w:rPr>
          <w:lang w:val="en-US"/>
        </w:rPr>
        <w:t>bool</w:t>
      </w:r>
      <w:r w:rsidRPr="002A47EB">
        <w:t xml:space="preserve"> </w:t>
      </w:r>
      <w:r w:rsidRPr="00C37008">
        <w:rPr>
          <w:lang w:val="en-US"/>
        </w:rPr>
        <w:t>confirmationAction</w:t>
      </w:r>
      <w:r w:rsidRPr="002A47EB">
        <w:t>(</w:t>
      </w:r>
      <w:r w:rsidRPr="00C37008">
        <w:rPr>
          <w:lang w:val="en-US"/>
        </w:rPr>
        <w:t>std</w:t>
      </w:r>
      <w:r w:rsidRPr="002A47EB">
        <w:t>::</w:t>
      </w:r>
      <w:r w:rsidRPr="00C37008">
        <w:rPr>
          <w:lang w:val="en-US"/>
        </w:rPr>
        <w:t>string</w:t>
      </w:r>
      <w:r w:rsidRPr="002A47EB">
        <w:t xml:space="preserve"> </w:t>
      </w:r>
      <w:r w:rsidRPr="00C37008">
        <w:rPr>
          <w:lang w:val="en-US"/>
        </w:rPr>
        <w:t>const</w:t>
      </w:r>
      <w:r w:rsidRPr="002A47EB">
        <w:t xml:space="preserve"> </w:t>
      </w:r>
      <w:r w:rsidRPr="00C37008">
        <w:rPr>
          <w:lang w:val="en-US"/>
        </w:rPr>
        <w:t>message</w:t>
      </w:r>
      <w:r w:rsidRPr="002A47EB">
        <w:t>)</w:t>
      </w:r>
      <w:r w:rsidR="002A47EB">
        <w:t xml:space="preserve"> – функция служит для подтверждения действий пользователя.</w:t>
      </w:r>
    </w:p>
    <w:p w:rsidR="002A47EB" w:rsidRDefault="002A47EB" w:rsidP="002A47EB">
      <w:pPr>
        <w:pStyle w:val="a3"/>
        <w:ind w:left="709" w:firstLine="0"/>
      </w:pPr>
      <w:r w:rsidRPr="00F13E28">
        <w:rPr>
          <w:b/>
        </w:rPr>
        <w:t>drawTable</w:t>
      </w:r>
      <w:r>
        <w:t>:</w:t>
      </w:r>
    </w:p>
    <w:p w:rsidR="002A47EB" w:rsidRPr="002A47EB" w:rsidRDefault="002A47EB" w:rsidP="002A47EB">
      <w:pPr>
        <w:pStyle w:val="a3"/>
        <w:numPr>
          <w:ilvl w:val="0"/>
          <w:numId w:val="16"/>
        </w:numPr>
        <w:ind w:left="0" w:firstLine="709"/>
      </w:pPr>
      <w:r w:rsidRPr="002A47EB">
        <w:rPr>
          <w:lang w:val="en-US"/>
        </w:rPr>
        <w:t>void</w:t>
      </w:r>
      <w:r w:rsidRPr="002A47EB">
        <w:t xml:space="preserve"> </w:t>
      </w:r>
      <w:r w:rsidRPr="002A47EB">
        <w:rPr>
          <w:lang w:val="en-US"/>
        </w:rPr>
        <w:t>drawTableRaw</w:t>
      </w:r>
      <w:r w:rsidRPr="002A47EB">
        <w:t>(</w:t>
      </w:r>
      <w:r w:rsidRPr="002A47EB">
        <w:rPr>
          <w:lang w:val="en-US"/>
        </w:rPr>
        <w:t>const</w:t>
      </w:r>
      <w:r w:rsidRPr="002A47EB">
        <w:t xml:space="preserve"> </w:t>
      </w: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vector</w:t>
      </w:r>
      <w:r w:rsidRPr="002A47EB">
        <w:t>&lt;</w:t>
      </w:r>
      <w:r w:rsidRPr="002A47EB">
        <w:rPr>
          <w:lang w:val="en-US"/>
        </w:rPr>
        <w:t>size</w:t>
      </w:r>
      <w:r w:rsidRPr="002A47EB">
        <w:t>_</w:t>
      </w:r>
      <w:r w:rsidRPr="002A47EB">
        <w:rPr>
          <w:lang w:val="en-US"/>
        </w:rPr>
        <w:t>t</w:t>
      </w:r>
      <w:r w:rsidRPr="002A47EB">
        <w:t xml:space="preserve">&gt;&amp; </w:t>
      </w:r>
      <w:r w:rsidRPr="002A47EB">
        <w:rPr>
          <w:lang w:val="en-US"/>
        </w:rPr>
        <w:t>columnSize</w:t>
      </w:r>
      <w:r w:rsidRPr="002A47EB">
        <w:t xml:space="preserve">, </w:t>
      </w:r>
      <w:r w:rsidRPr="002A47EB">
        <w:rPr>
          <w:lang w:val="en-US"/>
        </w:rPr>
        <w:t>const</w:t>
      </w:r>
      <w:r w:rsidRPr="002A47EB">
        <w:t xml:space="preserve"> </w:t>
      </w: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vector</w:t>
      </w:r>
      <w:r w:rsidRPr="002A47EB">
        <w:t>&lt;</w:t>
      </w: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string</w:t>
      </w:r>
      <w:r w:rsidRPr="002A47EB">
        <w:t xml:space="preserve">&gt;&amp; </w:t>
      </w:r>
      <w:r w:rsidRPr="002A47EB">
        <w:rPr>
          <w:lang w:val="en-US"/>
        </w:rPr>
        <w:t>data</w:t>
      </w:r>
      <w:r w:rsidRPr="002A47EB">
        <w:t xml:space="preserve">, </w:t>
      </w:r>
      <w:r w:rsidRPr="002A47EB">
        <w:rPr>
          <w:lang w:val="en-US"/>
        </w:rPr>
        <w:t>bool</w:t>
      </w:r>
      <w:r w:rsidRPr="002A47EB">
        <w:t xml:space="preserve"> </w:t>
      </w:r>
      <w:r w:rsidRPr="002A47EB">
        <w:rPr>
          <w:lang w:val="en-US"/>
        </w:rPr>
        <w:t>drawLowerBorder</w:t>
      </w:r>
      <w:r w:rsidRPr="002A47EB">
        <w:t xml:space="preserve"> = </w:t>
      </w:r>
      <w:r w:rsidRPr="002A47EB">
        <w:rPr>
          <w:lang w:val="en-US"/>
        </w:rPr>
        <w:t>false</w:t>
      </w:r>
      <w:r w:rsidRPr="002A47EB">
        <w:t xml:space="preserve">) – </w:t>
      </w:r>
      <w:r>
        <w:t>функция</w:t>
      </w:r>
      <w:r w:rsidRPr="002A47EB">
        <w:t xml:space="preserve"> </w:t>
      </w:r>
      <w:r>
        <w:t>выводит</w:t>
      </w:r>
      <w:r w:rsidRPr="002A47EB">
        <w:t xml:space="preserve"> </w:t>
      </w:r>
      <w:r>
        <w:t>в</w:t>
      </w:r>
      <w:r w:rsidRPr="002A47EB">
        <w:t xml:space="preserve"> </w:t>
      </w:r>
      <w:r>
        <w:t>консоль</w:t>
      </w:r>
      <w:r w:rsidRPr="002A47EB">
        <w:t xml:space="preserve"> </w:t>
      </w:r>
      <w:r>
        <w:t>одну из строк таблицы</w:t>
      </w:r>
      <w:r w:rsidRPr="002A47EB">
        <w:t>;</w:t>
      </w:r>
    </w:p>
    <w:p w:rsidR="002A47EB" w:rsidRPr="002A47EB" w:rsidRDefault="002A47EB" w:rsidP="002A47EB">
      <w:pPr>
        <w:pStyle w:val="a3"/>
        <w:numPr>
          <w:ilvl w:val="0"/>
          <w:numId w:val="16"/>
        </w:numPr>
        <w:ind w:left="0" w:firstLine="709"/>
      </w:pPr>
      <w:r w:rsidRPr="002A47EB">
        <w:rPr>
          <w:lang w:val="en-US"/>
        </w:rPr>
        <w:t>void</w:t>
      </w:r>
      <w:r w:rsidRPr="002A47EB">
        <w:t xml:space="preserve"> </w:t>
      </w:r>
      <w:r w:rsidRPr="002A47EB">
        <w:rPr>
          <w:lang w:val="en-US"/>
        </w:rPr>
        <w:t>printDataInCell</w:t>
      </w:r>
      <w:r w:rsidRPr="002A47EB">
        <w:t>(</w:t>
      </w:r>
      <w:r w:rsidRPr="002A47EB">
        <w:rPr>
          <w:lang w:val="en-US"/>
        </w:rPr>
        <w:t>size</w:t>
      </w:r>
      <w:r w:rsidRPr="002A47EB">
        <w:t>_</w:t>
      </w:r>
      <w:r w:rsidRPr="002A47EB">
        <w:rPr>
          <w:lang w:val="en-US"/>
        </w:rPr>
        <w:t>t</w:t>
      </w:r>
      <w:r w:rsidRPr="002A47EB">
        <w:t xml:space="preserve"> </w:t>
      </w:r>
      <w:r w:rsidRPr="002A47EB">
        <w:rPr>
          <w:lang w:val="en-US"/>
        </w:rPr>
        <w:t>const</w:t>
      </w:r>
      <w:r w:rsidRPr="002A47EB">
        <w:t xml:space="preserve"> </w:t>
      </w:r>
      <w:r w:rsidRPr="002A47EB">
        <w:rPr>
          <w:lang w:val="en-US"/>
        </w:rPr>
        <w:t>cellSize</w:t>
      </w:r>
      <w:r w:rsidRPr="002A47EB">
        <w:t xml:space="preserve">, </w:t>
      </w: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string</w:t>
      </w:r>
      <w:r w:rsidRPr="002A47EB">
        <w:t xml:space="preserve"> </w:t>
      </w:r>
      <w:r w:rsidRPr="002A47EB">
        <w:rPr>
          <w:lang w:val="en-US"/>
        </w:rPr>
        <w:t>const</w:t>
      </w:r>
      <w:r w:rsidRPr="002A47EB">
        <w:t xml:space="preserve"> </w:t>
      </w:r>
      <w:r w:rsidRPr="002A47EB">
        <w:rPr>
          <w:lang w:val="en-US"/>
        </w:rPr>
        <w:t>data</w:t>
      </w:r>
      <w:r w:rsidRPr="002A47EB">
        <w:t xml:space="preserve">) </w:t>
      </w:r>
      <w:r>
        <w:t>– функция выводит значения в одну из ячеек таблицы</w:t>
      </w:r>
      <w:r w:rsidRPr="002A47EB">
        <w:t>;</w:t>
      </w:r>
    </w:p>
    <w:p w:rsidR="002A47EB" w:rsidRPr="002A47EB" w:rsidRDefault="002A47EB" w:rsidP="002A47EB">
      <w:pPr>
        <w:pStyle w:val="a3"/>
        <w:numPr>
          <w:ilvl w:val="0"/>
          <w:numId w:val="16"/>
        </w:numPr>
        <w:ind w:left="0" w:firstLine="709"/>
      </w:pPr>
      <w:r w:rsidRPr="002A47EB">
        <w:rPr>
          <w:lang w:val="en-US"/>
        </w:rPr>
        <w:t>void</w:t>
      </w:r>
      <w:r w:rsidRPr="002A47EB">
        <w:t xml:space="preserve"> </w:t>
      </w:r>
      <w:r w:rsidRPr="002A47EB">
        <w:rPr>
          <w:lang w:val="en-US"/>
        </w:rPr>
        <w:t>repetSimvol</w:t>
      </w:r>
      <w:r w:rsidRPr="002A47EB">
        <w:t>(</w:t>
      </w: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string</w:t>
      </w:r>
      <w:r w:rsidRPr="002A47EB">
        <w:t xml:space="preserve"> </w:t>
      </w:r>
      <w:r w:rsidRPr="002A47EB">
        <w:rPr>
          <w:lang w:val="en-US"/>
        </w:rPr>
        <w:t>const</w:t>
      </w:r>
      <w:r w:rsidRPr="002A47EB">
        <w:t xml:space="preserve"> </w:t>
      </w:r>
      <w:r w:rsidRPr="002A47EB">
        <w:rPr>
          <w:lang w:val="en-US"/>
        </w:rPr>
        <w:t>simvol</w:t>
      </w:r>
      <w:r w:rsidRPr="002A47EB">
        <w:t xml:space="preserve">, </w:t>
      </w:r>
      <w:r w:rsidRPr="002A47EB">
        <w:rPr>
          <w:lang w:val="en-US"/>
        </w:rPr>
        <w:t>size</w:t>
      </w:r>
      <w:r w:rsidRPr="002A47EB">
        <w:t>_</w:t>
      </w:r>
      <w:r w:rsidRPr="002A47EB">
        <w:rPr>
          <w:lang w:val="en-US"/>
        </w:rPr>
        <w:t>t</w:t>
      </w:r>
      <w:r w:rsidRPr="002A47EB">
        <w:t xml:space="preserve"> </w:t>
      </w:r>
      <w:r w:rsidRPr="002A47EB">
        <w:rPr>
          <w:lang w:val="en-US"/>
        </w:rPr>
        <w:t>const</w:t>
      </w:r>
      <w:r w:rsidRPr="002A47EB">
        <w:t xml:space="preserve"> </w:t>
      </w:r>
      <w:r w:rsidRPr="002A47EB">
        <w:rPr>
          <w:lang w:val="en-US"/>
        </w:rPr>
        <w:t>repetNumber</w:t>
      </w:r>
      <w:r w:rsidRPr="002A47EB">
        <w:t xml:space="preserve">) </w:t>
      </w:r>
      <w:r>
        <w:t>– функция служит для повторения одинаковых символов заданное число раз</w:t>
      </w:r>
      <w:r w:rsidRPr="002A47EB">
        <w:t>;</w:t>
      </w:r>
    </w:p>
    <w:p w:rsidR="002A47EB" w:rsidRDefault="002A47EB" w:rsidP="002A47EB">
      <w:pPr>
        <w:pStyle w:val="a3"/>
        <w:numPr>
          <w:ilvl w:val="0"/>
          <w:numId w:val="16"/>
        </w:numPr>
        <w:ind w:left="0" w:firstLine="709"/>
      </w:pP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string</w:t>
      </w:r>
      <w:r w:rsidRPr="002A47EB">
        <w:t xml:space="preserve"> </w:t>
      </w:r>
      <w:r w:rsidRPr="002A47EB">
        <w:rPr>
          <w:lang w:val="en-US"/>
        </w:rPr>
        <w:t>cropString</w:t>
      </w:r>
      <w:r w:rsidRPr="002A47EB">
        <w:t>(</w:t>
      </w: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string</w:t>
      </w:r>
      <w:r w:rsidRPr="002A47EB">
        <w:t xml:space="preserve"> </w:t>
      </w:r>
      <w:r w:rsidRPr="002A47EB">
        <w:rPr>
          <w:lang w:val="en-US"/>
        </w:rPr>
        <w:t>const</w:t>
      </w:r>
      <w:r w:rsidRPr="002A47EB">
        <w:t xml:space="preserve"> </w:t>
      </w:r>
      <w:r w:rsidRPr="002A47EB">
        <w:rPr>
          <w:lang w:val="en-US"/>
        </w:rPr>
        <w:t>originalString</w:t>
      </w:r>
      <w:r w:rsidRPr="002A47EB">
        <w:t xml:space="preserve">, </w:t>
      </w:r>
      <w:r w:rsidRPr="002A47EB">
        <w:rPr>
          <w:lang w:val="en-US"/>
        </w:rPr>
        <w:t>size</w:t>
      </w:r>
      <w:r w:rsidRPr="002A47EB">
        <w:t>_</w:t>
      </w:r>
      <w:r w:rsidRPr="002A47EB">
        <w:rPr>
          <w:lang w:val="en-US"/>
        </w:rPr>
        <w:t>t</w:t>
      </w:r>
      <w:r w:rsidRPr="002A47EB">
        <w:t xml:space="preserve"> </w:t>
      </w:r>
      <w:r w:rsidRPr="002A47EB">
        <w:rPr>
          <w:lang w:val="en-US"/>
        </w:rPr>
        <w:t>const</w:t>
      </w:r>
      <w:r w:rsidRPr="002A47EB">
        <w:t xml:space="preserve"> </w:t>
      </w:r>
      <w:r w:rsidRPr="002A47EB">
        <w:rPr>
          <w:lang w:val="en-US"/>
        </w:rPr>
        <w:t>maxLen</w:t>
      </w:r>
      <w:r w:rsidRPr="002A47EB">
        <w:t xml:space="preserve">) </w:t>
      </w:r>
      <w:r>
        <w:t>– функция обрезает исходную строку под заданный размер, отсутствующие символы заменяются «…»;</w:t>
      </w:r>
    </w:p>
    <w:p w:rsidR="002A47EB" w:rsidRDefault="002A47EB" w:rsidP="002A47EB">
      <w:pPr>
        <w:pStyle w:val="a3"/>
        <w:numPr>
          <w:ilvl w:val="0"/>
          <w:numId w:val="16"/>
        </w:numPr>
        <w:ind w:left="0" w:firstLine="709"/>
      </w:pPr>
      <w:r w:rsidRPr="002A47EB">
        <w:rPr>
          <w:lang w:val="en-US"/>
        </w:rPr>
        <w:t>T</w:t>
      </w:r>
      <w:r w:rsidRPr="002A47EB">
        <w:t xml:space="preserve"> </w:t>
      </w:r>
      <w:r w:rsidRPr="002A47EB">
        <w:rPr>
          <w:lang w:val="en-US"/>
        </w:rPr>
        <w:t>mySum</w:t>
      </w:r>
      <w:r w:rsidRPr="002A47EB">
        <w:t>(</w:t>
      </w:r>
      <w:r w:rsidRPr="002A47EB">
        <w:rPr>
          <w:lang w:val="en-US"/>
        </w:rPr>
        <w:t>const</w:t>
      </w:r>
      <w:r w:rsidRPr="002A47EB">
        <w:t xml:space="preserve"> </w:t>
      </w: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vector</w:t>
      </w:r>
      <w:r w:rsidRPr="002A47EB">
        <w:t>&lt;</w:t>
      </w:r>
      <w:r w:rsidRPr="002A47EB">
        <w:rPr>
          <w:lang w:val="en-US"/>
        </w:rPr>
        <w:t>T</w:t>
      </w:r>
      <w:r w:rsidRPr="002A47EB">
        <w:t xml:space="preserve">&gt;&amp; </w:t>
      </w:r>
      <w:r w:rsidRPr="002A47EB">
        <w:rPr>
          <w:lang w:val="en-US"/>
        </w:rPr>
        <w:t>inputVector</w:t>
      </w:r>
      <w:r w:rsidRPr="002A47EB">
        <w:t>) –</w:t>
      </w:r>
      <w:r>
        <w:t xml:space="preserve"> шаблон функции суммирования элементов вектора.</w:t>
      </w:r>
    </w:p>
    <w:p w:rsidR="002A47EB" w:rsidRPr="00F13E28" w:rsidRDefault="002A47EB" w:rsidP="002A47EB">
      <w:pPr>
        <w:pStyle w:val="a3"/>
        <w:ind w:left="709" w:firstLine="0"/>
        <w:rPr>
          <w:b/>
          <w:lang w:val="en-US"/>
        </w:rPr>
      </w:pPr>
      <w:r w:rsidRPr="00F13E28">
        <w:rPr>
          <w:b/>
        </w:rPr>
        <w:t>editingLibrary</w:t>
      </w:r>
      <w:r w:rsidR="00F13E28" w:rsidRPr="00F13E28">
        <w:t>:</w:t>
      </w:r>
    </w:p>
    <w:p w:rsidR="002A47EB" w:rsidRPr="007E0AAA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void</w:t>
      </w:r>
      <w:r w:rsidRPr="007E0AAA">
        <w:rPr>
          <w:lang w:val="en-US"/>
        </w:rPr>
        <w:t xml:space="preserve"> </w:t>
      </w:r>
      <w:r w:rsidRPr="002A47EB">
        <w:rPr>
          <w:lang w:val="en-US"/>
        </w:rPr>
        <w:t>addNewBookByAdministrator</w:t>
      </w:r>
      <w:r w:rsidRPr="007E0AAA">
        <w:rPr>
          <w:lang w:val="en-US"/>
        </w:rPr>
        <w:t>(</w:t>
      </w:r>
      <w:r w:rsidRPr="002A47EB">
        <w:rPr>
          <w:lang w:val="en-US"/>
        </w:rPr>
        <w:t>std</w:t>
      </w:r>
      <w:r w:rsidRPr="007E0AAA">
        <w:rPr>
          <w:lang w:val="en-US"/>
        </w:rPr>
        <w:t>::</w:t>
      </w:r>
      <w:r w:rsidRPr="002A47EB">
        <w:rPr>
          <w:lang w:val="en-US"/>
        </w:rPr>
        <w:t>vector</w:t>
      </w:r>
      <w:r w:rsidRPr="007E0AAA">
        <w:rPr>
          <w:lang w:val="en-US"/>
        </w:rPr>
        <w:t>&lt;</w:t>
      </w:r>
      <w:r w:rsidRPr="002A47EB">
        <w:rPr>
          <w:lang w:val="en-US"/>
        </w:rPr>
        <w:t>Book</w:t>
      </w:r>
      <w:r w:rsidRPr="007E0AAA">
        <w:rPr>
          <w:lang w:val="en-US"/>
        </w:rPr>
        <w:t xml:space="preserve">&gt;&amp; </w:t>
      </w:r>
      <w:r w:rsidRPr="002A47EB">
        <w:rPr>
          <w:lang w:val="en-US"/>
        </w:rPr>
        <w:t>books</w:t>
      </w:r>
      <w:r w:rsidRPr="007E0AAA">
        <w:rPr>
          <w:lang w:val="en-US"/>
        </w:rPr>
        <w:t xml:space="preserve">) – </w:t>
      </w:r>
      <w:r>
        <w:t>функция</w:t>
      </w:r>
      <w:r w:rsidRPr="007E0AAA">
        <w:rPr>
          <w:lang w:val="en-US"/>
        </w:rPr>
        <w:t xml:space="preserve"> </w:t>
      </w:r>
      <w:r>
        <w:t>выполняет</w:t>
      </w:r>
      <w:r w:rsidRPr="007E0AAA">
        <w:rPr>
          <w:lang w:val="en-US"/>
        </w:rPr>
        <w:t xml:space="preserve"> </w:t>
      </w:r>
      <w:r>
        <w:t>запрос</w:t>
      </w:r>
      <w:r w:rsidRPr="007E0AAA">
        <w:rPr>
          <w:lang w:val="en-US"/>
        </w:rPr>
        <w:t xml:space="preserve"> </w:t>
      </w:r>
      <w:r>
        <w:t>на</w:t>
      </w:r>
      <w:r w:rsidRPr="007E0AAA">
        <w:rPr>
          <w:lang w:val="en-US"/>
        </w:rPr>
        <w:t xml:space="preserve"> </w:t>
      </w:r>
      <w:r>
        <w:t>добавлении</w:t>
      </w:r>
      <w:r w:rsidRPr="007E0AAA">
        <w:rPr>
          <w:lang w:val="en-US"/>
        </w:rPr>
        <w:t xml:space="preserve"> </w:t>
      </w:r>
      <w:r>
        <w:t>новой</w:t>
      </w:r>
      <w:r w:rsidRPr="007E0AAA">
        <w:rPr>
          <w:lang w:val="en-US"/>
        </w:rPr>
        <w:t xml:space="preserve"> </w:t>
      </w:r>
      <w:r>
        <w:t>книги</w:t>
      </w:r>
      <w:r w:rsidRPr="007E0AAA">
        <w:rPr>
          <w:lang w:val="en-US"/>
        </w:rPr>
        <w:t xml:space="preserve"> </w:t>
      </w:r>
      <w:r>
        <w:t>в</w:t>
      </w:r>
      <w:r w:rsidRPr="007E0AAA">
        <w:rPr>
          <w:lang w:val="en-US"/>
        </w:rPr>
        <w:t xml:space="preserve"> </w:t>
      </w:r>
      <w:r>
        <w:t>базу</w:t>
      </w:r>
      <w:r w:rsidRPr="007E0AAA">
        <w:rPr>
          <w:lang w:val="en-US"/>
        </w:rPr>
        <w:t xml:space="preserve"> </w:t>
      </w:r>
      <w:r>
        <w:t>данных</w:t>
      </w:r>
      <w:r w:rsidRPr="007E0AAA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</w:pPr>
      <w:r w:rsidRPr="002A47EB">
        <w:rPr>
          <w:lang w:val="en-US"/>
        </w:rPr>
        <w:t>void</w:t>
      </w:r>
      <w:r w:rsidRPr="002A47EB">
        <w:t xml:space="preserve"> </w:t>
      </w:r>
      <w:r w:rsidRPr="002A47EB">
        <w:rPr>
          <w:lang w:val="en-US"/>
        </w:rPr>
        <w:t>updateBookByAdministrator</w:t>
      </w:r>
      <w:r w:rsidRPr="002A47EB">
        <w:t>(</w:t>
      </w: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vector</w:t>
      </w:r>
      <w:r w:rsidRPr="002A47EB">
        <w:t>&lt;</w:t>
      </w:r>
      <w:r w:rsidRPr="002A47EB">
        <w:rPr>
          <w:lang w:val="en-US"/>
        </w:rPr>
        <w:t>Book</w:t>
      </w:r>
      <w:r w:rsidRPr="002A47EB">
        <w:t xml:space="preserve">&gt;&amp; </w:t>
      </w:r>
      <w:r w:rsidRPr="002A47EB">
        <w:rPr>
          <w:lang w:val="en-US"/>
        </w:rPr>
        <w:t>books</w:t>
      </w:r>
      <w:r w:rsidRPr="002A47EB">
        <w:t xml:space="preserve">) – </w:t>
      </w:r>
      <w:r>
        <w:t>функция</w:t>
      </w:r>
      <w:r w:rsidRPr="002A47EB">
        <w:t xml:space="preserve"> </w:t>
      </w:r>
      <w:r>
        <w:t>выполняет</w:t>
      </w:r>
      <w:r w:rsidRPr="002A47EB">
        <w:t xml:space="preserve"> </w:t>
      </w:r>
      <w:r>
        <w:t>запрос</w:t>
      </w:r>
      <w:r w:rsidRPr="002A47EB">
        <w:t xml:space="preserve"> </w:t>
      </w:r>
      <w:r>
        <w:t>на</w:t>
      </w:r>
      <w:r w:rsidRPr="002A47EB">
        <w:t xml:space="preserve"> </w:t>
      </w:r>
      <w:r>
        <w:t>редактирование информации о книге из базы данных</w:t>
      </w:r>
      <w:r w:rsidRPr="002A47EB"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</w:pPr>
      <w:r w:rsidRPr="002A47EB">
        <w:rPr>
          <w:lang w:val="en-US"/>
        </w:rPr>
        <w:t>void</w:t>
      </w:r>
      <w:r w:rsidRPr="002A47EB">
        <w:t xml:space="preserve"> </w:t>
      </w:r>
      <w:r w:rsidRPr="002A47EB">
        <w:rPr>
          <w:lang w:val="en-US"/>
        </w:rPr>
        <w:t>deleteBookByAdministrator</w:t>
      </w:r>
      <w:r w:rsidRPr="002A47EB">
        <w:t>(</w:t>
      </w:r>
      <w:r w:rsidRPr="002A47EB">
        <w:rPr>
          <w:lang w:val="en-US"/>
        </w:rPr>
        <w:t>std</w:t>
      </w:r>
      <w:r w:rsidRPr="002A47EB">
        <w:t>::</w:t>
      </w:r>
      <w:r w:rsidRPr="002A47EB">
        <w:rPr>
          <w:lang w:val="en-US"/>
        </w:rPr>
        <w:t>vector</w:t>
      </w:r>
      <w:r w:rsidRPr="002A47EB">
        <w:t>&lt;</w:t>
      </w:r>
      <w:r w:rsidRPr="002A47EB">
        <w:rPr>
          <w:lang w:val="en-US"/>
        </w:rPr>
        <w:t>Book</w:t>
      </w:r>
      <w:r w:rsidRPr="002A47EB">
        <w:t xml:space="preserve">&gt;&amp; </w:t>
      </w:r>
      <w:r w:rsidRPr="002A47EB">
        <w:rPr>
          <w:lang w:val="en-US"/>
        </w:rPr>
        <w:t>books</w:t>
      </w:r>
      <w:r w:rsidRPr="002A47EB">
        <w:t>)</w:t>
      </w:r>
      <w:r>
        <w:t xml:space="preserve"> – функция выполняет запрос на удаление книги из базы данных</w:t>
      </w:r>
      <w:r w:rsidRPr="002A47EB">
        <w:t>;</w:t>
      </w:r>
    </w:p>
    <w:p w:rsidR="002A47EB" w:rsidRPr="005D3E23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bool</w:t>
      </w:r>
      <w:r w:rsidRPr="005D3E23">
        <w:rPr>
          <w:lang w:val="en-US"/>
        </w:rPr>
        <w:t xml:space="preserve"> </w:t>
      </w:r>
      <w:r w:rsidRPr="002A47EB">
        <w:rPr>
          <w:lang w:val="en-US"/>
        </w:rPr>
        <w:t>setBookParameters</w:t>
      </w:r>
      <w:r w:rsidRPr="005D3E23">
        <w:rPr>
          <w:lang w:val="en-US"/>
        </w:rPr>
        <w:t>(</w:t>
      </w:r>
      <w:r w:rsidRPr="002A47EB">
        <w:rPr>
          <w:lang w:val="en-US"/>
        </w:rPr>
        <w:t>const</w:t>
      </w:r>
      <w:r w:rsidRPr="005D3E23">
        <w:rPr>
          <w:lang w:val="en-US"/>
        </w:rPr>
        <w:t xml:space="preserve"> </w:t>
      </w:r>
      <w:r w:rsidRPr="002A47EB">
        <w:rPr>
          <w:lang w:val="en-US"/>
        </w:rPr>
        <w:t>std</w:t>
      </w:r>
      <w:r w:rsidRPr="005D3E23">
        <w:rPr>
          <w:lang w:val="en-US"/>
        </w:rPr>
        <w:t>::</w:t>
      </w:r>
      <w:r w:rsidRPr="002A47EB">
        <w:rPr>
          <w:lang w:val="en-US"/>
        </w:rPr>
        <w:t>vector</w:t>
      </w:r>
      <w:r w:rsidRPr="005D3E23">
        <w:rPr>
          <w:lang w:val="en-US"/>
        </w:rPr>
        <w:t>&lt;</w:t>
      </w:r>
      <w:r w:rsidRPr="002A47EB">
        <w:rPr>
          <w:lang w:val="en-US"/>
        </w:rPr>
        <w:t>Book</w:t>
      </w:r>
      <w:r w:rsidRPr="005D3E23">
        <w:rPr>
          <w:lang w:val="en-US"/>
        </w:rPr>
        <w:t xml:space="preserve">&gt;&amp; </w:t>
      </w:r>
      <w:r w:rsidRPr="002A47EB">
        <w:rPr>
          <w:lang w:val="en-US"/>
        </w:rPr>
        <w:t>books</w:t>
      </w:r>
      <w:r w:rsidRPr="005D3E23">
        <w:rPr>
          <w:lang w:val="en-US"/>
        </w:rPr>
        <w:t xml:space="preserve">, </w:t>
      </w:r>
      <w:r w:rsidRPr="002A47EB">
        <w:rPr>
          <w:lang w:val="en-US"/>
        </w:rPr>
        <w:t>Book</w:t>
      </w:r>
      <w:r w:rsidRPr="005D3E23">
        <w:rPr>
          <w:lang w:val="en-US"/>
        </w:rPr>
        <w:t xml:space="preserve">&amp; </w:t>
      </w:r>
      <w:r w:rsidRPr="002A47EB">
        <w:rPr>
          <w:lang w:val="en-US"/>
        </w:rPr>
        <w:t>newBook</w:t>
      </w:r>
      <w:r w:rsidRPr="005D3E23">
        <w:rPr>
          <w:lang w:val="en-US"/>
        </w:rPr>
        <w:t xml:space="preserve">, </w:t>
      </w:r>
      <w:r w:rsidRPr="002A47EB">
        <w:rPr>
          <w:lang w:val="en-US"/>
        </w:rPr>
        <w:t>std</w:t>
      </w:r>
      <w:r w:rsidRPr="005D3E23">
        <w:rPr>
          <w:lang w:val="en-US"/>
        </w:rPr>
        <w:t>::</w:t>
      </w:r>
      <w:r w:rsidRPr="002A47EB">
        <w:rPr>
          <w:lang w:val="en-US"/>
        </w:rPr>
        <w:t>string</w:t>
      </w:r>
      <w:r w:rsidRPr="005D3E23">
        <w:rPr>
          <w:lang w:val="en-US"/>
        </w:rPr>
        <w:t xml:space="preserve"> </w:t>
      </w:r>
      <w:r w:rsidRPr="002A47EB">
        <w:rPr>
          <w:lang w:val="en-US"/>
        </w:rPr>
        <w:t>const</w:t>
      </w:r>
      <w:r w:rsidRPr="005D3E23">
        <w:rPr>
          <w:lang w:val="en-US"/>
        </w:rPr>
        <w:t xml:space="preserve"> </w:t>
      </w:r>
      <w:r w:rsidRPr="002A47EB">
        <w:rPr>
          <w:lang w:val="en-US"/>
        </w:rPr>
        <w:t>welcomeMessage</w:t>
      </w:r>
      <w:r w:rsidRPr="005D3E23">
        <w:rPr>
          <w:lang w:val="en-US"/>
        </w:rPr>
        <w:t xml:space="preserve">) – </w:t>
      </w:r>
      <w:r>
        <w:t>функция</w:t>
      </w:r>
      <w:r w:rsidRPr="005D3E23">
        <w:rPr>
          <w:lang w:val="en-US"/>
        </w:rPr>
        <w:t xml:space="preserve"> </w:t>
      </w:r>
      <w:r>
        <w:t>служит</w:t>
      </w:r>
      <w:r w:rsidRPr="005D3E23">
        <w:rPr>
          <w:lang w:val="en-US"/>
        </w:rPr>
        <w:t xml:space="preserve"> </w:t>
      </w:r>
      <w:r>
        <w:t>для</w:t>
      </w:r>
      <w:r w:rsidRPr="005D3E23">
        <w:rPr>
          <w:lang w:val="en-US"/>
        </w:rPr>
        <w:t xml:space="preserve"> </w:t>
      </w:r>
      <w:r w:rsidR="005D3E23">
        <w:t>ввода</w:t>
      </w:r>
      <w:r w:rsidR="005D3E23" w:rsidRPr="005D3E23">
        <w:rPr>
          <w:lang w:val="en-US"/>
        </w:rPr>
        <w:t xml:space="preserve"> </w:t>
      </w:r>
      <w:r w:rsidR="005D3E23">
        <w:t>всей</w:t>
      </w:r>
      <w:r w:rsidR="005D3E23" w:rsidRPr="005D3E23">
        <w:rPr>
          <w:lang w:val="en-US"/>
        </w:rPr>
        <w:t xml:space="preserve"> </w:t>
      </w:r>
      <w:r w:rsidR="005D3E23">
        <w:t>информации</w:t>
      </w:r>
      <w:r w:rsidR="005D3E23" w:rsidRPr="005D3E23">
        <w:rPr>
          <w:lang w:val="en-US"/>
        </w:rPr>
        <w:t xml:space="preserve"> </w:t>
      </w:r>
      <w:r w:rsidR="005D3E23">
        <w:t>о</w:t>
      </w:r>
      <w:r w:rsidR="005D3E23" w:rsidRPr="005D3E23">
        <w:rPr>
          <w:lang w:val="en-US"/>
        </w:rPr>
        <w:t xml:space="preserve"> </w:t>
      </w:r>
      <w:r w:rsidR="005D3E23">
        <w:t>книге</w:t>
      </w:r>
      <w:r w:rsidRPr="005D3E23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int unsigned enteryNewBookRegistrationNumber(std::string const welcomeMessage)</w:t>
      </w:r>
      <w:r w:rsidR="005D3E23" w:rsidRPr="005D3E23">
        <w:rPr>
          <w:lang w:val="en-US"/>
        </w:rPr>
        <w:t xml:space="preserve"> – </w:t>
      </w:r>
      <w:r w:rsidR="005D3E23">
        <w:t>функция</w:t>
      </w:r>
      <w:r w:rsidR="005D3E23" w:rsidRPr="005D3E23">
        <w:rPr>
          <w:lang w:val="en-US"/>
        </w:rPr>
        <w:t xml:space="preserve"> </w:t>
      </w:r>
      <w:r w:rsidR="005D3E23">
        <w:t>служит</w:t>
      </w:r>
      <w:r w:rsidR="005D3E23" w:rsidRPr="005D3E23">
        <w:rPr>
          <w:lang w:val="en-US"/>
        </w:rPr>
        <w:t xml:space="preserve"> </w:t>
      </w:r>
      <w:r w:rsidR="005D3E23">
        <w:t>для</w:t>
      </w:r>
      <w:r w:rsidR="005D3E23" w:rsidRPr="005D3E23">
        <w:rPr>
          <w:lang w:val="en-US"/>
        </w:rPr>
        <w:t xml:space="preserve"> </w:t>
      </w:r>
      <w:r w:rsidR="005D3E23">
        <w:t>ввода</w:t>
      </w:r>
      <w:r w:rsidR="005D3E23" w:rsidRPr="005D3E23">
        <w:rPr>
          <w:lang w:val="en-US"/>
        </w:rPr>
        <w:t xml:space="preserve"> </w:t>
      </w:r>
      <w:r w:rsidR="005D3E23">
        <w:t>регистрационного</w:t>
      </w:r>
      <w:r w:rsidR="005D3E23" w:rsidRPr="005D3E23">
        <w:rPr>
          <w:lang w:val="en-US"/>
        </w:rPr>
        <w:t xml:space="preserve"> </w:t>
      </w:r>
      <w:r w:rsidR="005D3E23">
        <w:t>номера</w:t>
      </w:r>
      <w:r w:rsidR="005D3E23" w:rsidRPr="005D3E23">
        <w:rPr>
          <w:lang w:val="en-US"/>
        </w:rPr>
        <w:t xml:space="preserve"> </w:t>
      </w:r>
      <w:r w:rsidR="005D3E23">
        <w:t>книги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std::string enteryNewBookAuthor(std::string const welcomeMessage)</w:t>
      </w:r>
      <w:r w:rsidR="005D3E23" w:rsidRPr="005D3E23">
        <w:rPr>
          <w:lang w:val="en-US"/>
        </w:rPr>
        <w:t xml:space="preserve"> – </w:t>
      </w:r>
      <w:r w:rsidR="005D3E23">
        <w:t>функция</w:t>
      </w:r>
      <w:r w:rsidR="005D3E23" w:rsidRPr="005D3E23">
        <w:rPr>
          <w:lang w:val="en-US"/>
        </w:rPr>
        <w:t xml:space="preserve"> </w:t>
      </w:r>
      <w:r w:rsidR="005D3E23">
        <w:t>служит</w:t>
      </w:r>
      <w:r w:rsidR="005D3E23" w:rsidRPr="005D3E23">
        <w:rPr>
          <w:lang w:val="en-US"/>
        </w:rPr>
        <w:t xml:space="preserve"> </w:t>
      </w:r>
      <w:r w:rsidR="005D3E23">
        <w:t>для</w:t>
      </w:r>
      <w:r w:rsidR="005D3E23" w:rsidRPr="005D3E23">
        <w:rPr>
          <w:lang w:val="en-US"/>
        </w:rPr>
        <w:t xml:space="preserve"> </w:t>
      </w:r>
      <w:r w:rsidR="005D3E23">
        <w:t>ввода</w:t>
      </w:r>
      <w:r w:rsidR="005D3E23" w:rsidRPr="005D3E23">
        <w:rPr>
          <w:lang w:val="en-US"/>
        </w:rPr>
        <w:t xml:space="preserve"> </w:t>
      </w:r>
      <w:r w:rsidR="005D3E23">
        <w:t>автора</w:t>
      </w:r>
      <w:r w:rsidR="005D3E23" w:rsidRPr="005D3E23">
        <w:rPr>
          <w:lang w:val="en-US"/>
        </w:rPr>
        <w:t xml:space="preserve"> </w:t>
      </w:r>
      <w:r w:rsidR="005D3E23">
        <w:t>книги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lastRenderedPageBreak/>
        <w:t>std::string enteryNewBookName(std::string const welcomeMessage)</w:t>
      </w:r>
      <w:r w:rsidR="005D3E23" w:rsidRPr="005D3E23">
        <w:rPr>
          <w:lang w:val="en-US"/>
        </w:rPr>
        <w:t xml:space="preserve"> – </w:t>
      </w:r>
      <w:r w:rsidR="005D3E23">
        <w:t>функция</w:t>
      </w:r>
      <w:r w:rsidR="005D3E23" w:rsidRPr="005D3E23">
        <w:rPr>
          <w:lang w:val="en-US"/>
        </w:rPr>
        <w:t xml:space="preserve"> </w:t>
      </w:r>
      <w:r w:rsidR="005D3E23">
        <w:t>служит</w:t>
      </w:r>
      <w:r w:rsidR="005D3E23" w:rsidRPr="005D3E23">
        <w:rPr>
          <w:lang w:val="en-US"/>
        </w:rPr>
        <w:t xml:space="preserve"> </w:t>
      </w:r>
      <w:r w:rsidR="005D3E23">
        <w:t>для</w:t>
      </w:r>
      <w:r w:rsidR="005D3E23" w:rsidRPr="005D3E23">
        <w:rPr>
          <w:lang w:val="en-US"/>
        </w:rPr>
        <w:t xml:space="preserve"> </w:t>
      </w:r>
      <w:r w:rsidR="005D3E23">
        <w:t>ввода</w:t>
      </w:r>
      <w:r w:rsidR="005D3E23" w:rsidRPr="005D3E23">
        <w:rPr>
          <w:lang w:val="en-US"/>
        </w:rPr>
        <w:t xml:space="preserve"> </w:t>
      </w:r>
      <w:r w:rsidR="005D3E23">
        <w:t>названия</w:t>
      </w:r>
      <w:r w:rsidR="005D3E23" w:rsidRPr="005D3E23">
        <w:rPr>
          <w:lang w:val="en-US"/>
        </w:rPr>
        <w:t xml:space="preserve"> </w:t>
      </w:r>
      <w:r w:rsidR="005D3E23">
        <w:t>книги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int unsigned enteryNewBookYearPuplication(std::string const welcomeMessage)</w:t>
      </w:r>
      <w:r w:rsidR="005D3E23" w:rsidRPr="005D3E23">
        <w:rPr>
          <w:lang w:val="en-US"/>
        </w:rPr>
        <w:t xml:space="preserve"> – </w:t>
      </w:r>
      <w:r w:rsidR="005D3E23">
        <w:t>функция</w:t>
      </w:r>
      <w:r w:rsidR="005D3E23" w:rsidRPr="005D3E23">
        <w:rPr>
          <w:lang w:val="en-US"/>
        </w:rPr>
        <w:t xml:space="preserve"> </w:t>
      </w:r>
      <w:r w:rsidR="005D3E23">
        <w:t>служит</w:t>
      </w:r>
      <w:r w:rsidR="005D3E23" w:rsidRPr="005D3E23">
        <w:rPr>
          <w:lang w:val="en-US"/>
        </w:rPr>
        <w:t xml:space="preserve"> </w:t>
      </w:r>
      <w:r w:rsidR="005D3E23">
        <w:t>для</w:t>
      </w:r>
      <w:r w:rsidR="005D3E23" w:rsidRPr="005D3E23">
        <w:rPr>
          <w:lang w:val="en-US"/>
        </w:rPr>
        <w:t xml:space="preserve"> </w:t>
      </w:r>
      <w:r w:rsidR="005D3E23">
        <w:t>ввода</w:t>
      </w:r>
      <w:r w:rsidR="005D3E23" w:rsidRPr="005D3E23">
        <w:rPr>
          <w:lang w:val="en-US"/>
        </w:rPr>
        <w:t xml:space="preserve"> </w:t>
      </w:r>
      <w:r w:rsidR="005D3E23">
        <w:t>года</w:t>
      </w:r>
      <w:r w:rsidR="005D3E23" w:rsidRPr="005D3E23">
        <w:rPr>
          <w:lang w:val="en-US"/>
        </w:rPr>
        <w:t xml:space="preserve"> </w:t>
      </w:r>
      <w:r w:rsidR="005D3E23">
        <w:t>издания</w:t>
      </w:r>
      <w:r w:rsidR="005D3E23" w:rsidRPr="005D3E23">
        <w:rPr>
          <w:lang w:val="en-US"/>
        </w:rPr>
        <w:t xml:space="preserve"> </w:t>
      </w:r>
      <w:r w:rsidR="005D3E23">
        <w:t>книги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std::string enteryNewBookPublishingHouse(std::string const welcomeMessage)</w:t>
      </w:r>
      <w:r w:rsidR="005D3E23" w:rsidRPr="005D3E23">
        <w:rPr>
          <w:lang w:val="en-US"/>
        </w:rPr>
        <w:t xml:space="preserve"> – </w:t>
      </w:r>
      <w:r w:rsidR="005D3E23">
        <w:t>функция</w:t>
      </w:r>
      <w:r w:rsidR="005D3E23" w:rsidRPr="005D3E23">
        <w:rPr>
          <w:lang w:val="en-US"/>
        </w:rPr>
        <w:t xml:space="preserve"> </w:t>
      </w:r>
      <w:r w:rsidR="005D3E23">
        <w:t>служит</w:t>
      </w:r>
      <w:r w:rsidR="005D3E23" w:rsidRPr="005D3E23">
        <w:rPr>
          <w:lang w:val="en-US"/>
        </w:rPr>
        <w:t xml:space="preserve"> </w:t>
      </w:r>
      <w:r w:rsidR="005D3E23">
        <w:t>для</w:t>
      </w:r>
      <w:r w:rsidR="005D3E23" w:rsidRPr="005D3E23">
        <w:rPr>
          <w:lang w:val="en-US"/>
        </w:rPr>
        <w:t xml:space="preserve"> </w:t>
      </w:r>
      <w:r w:rsidR="005D3E23">
        <w:t>ввода</w:t>
      </w:r>
      <w:r w:rsidR="005D3E23" w:rsidRPr="005D3E23">
        <w:rPr>
          <w:lang w:val="en-US"/>
        </w:rPr>
        <w:t xml:space="preserve"> </w:t>
      </w:r>
      <w:r w:rsidR="005D3E23">
        <w:t>издательства</w:t>
      </w:r>
      <w:r w:rsidR="005D3E23" w:rsidRPr="005D3E23">
        <w:rPr>
          <w:lang w:val="en-US"/>
        </w:rPr>
        <w:t xml:space="preserve"> </w:t>
      </w:r>
      <w:r w:rsidR="005D3E23">
        <w:t>книги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int unsigned enteryNewBookQuantityPage(std::string const welcomeMessage)</w:t>
      </w:r>
      <w:r w:rsidR="005D3E23" w:rsidRPr="005D3E23">
        <w:rPr>
          <w:lang w:val="en-US"/>
        </w:rPr>
        <w:t xml:space="preserve"> – </w:t>
      </w:r>
      <w:r w:rsidR="005D3E23">
        <w:t>функция</w:t>
      </w:r>
      <w:r w:rsidR="005D3E23" w:rsidRPr="005D3E23">
        <w:rPr>
          <w:lang w:val="en-US"/>
        </w:rPr>
        <w:t xml:space="preserve"> </w:t>
      </w:r>
      <w:r w:rsidR="005D3E23">
        <w:t>служит</w:t>
      </w:r>
      <w:r w:rsidR="005D3E23" w:rsidRPr="005D3E23">
        <w:rPr>
          <w:lang w:val="en-US"/>
        </w:rPr>
        <w:t xml:space="preserve"> </w:t>
      </w:r>
      <w:r w:rsidR="005D3E23">
        <w:t>для</w:t>
      </w:r>
      <w:r w:rsidR="005D3E23" w:rsidRPr="005D3E23">
        <w:rPr>
          <w:lang w:val="en-US"/>
        </w:rPr>
        <w:t xml:space="preserve"> </w:t>
      </w:r>
      <w:r w:rsidR="005D3E23">
        <w:t>ввода</w:t>
      </w:r>
      <w:r w:rsidR="005D3E23" w:rsidRPr="005D3E23">
        <w:rPr>
          <w:lang w:val="en-US"/>
        </w:rPr>
        <w:t xml:space="preserve"> </w:t>
      </w:r>
      <w:r w:rsidR="005D3E23">
        <w:t>количества</w:t>
      </w:r>
      <w:r w:rsidR="005D3E23" w:rsidRPr="005D3E23">
        <w:rPr>
          <w:lang w:val="en-US"/>
        </w:rPr>
        <w:t xml:space="preserve"> </w:t>
      </w:r>
      <w:r w:rsidR="005D3E23">
        <w:t>страниц</w:t>
      </w:r>
      <w:r w:rsidR="005D3E23" w:rsidRPr="005D3E23">
        <w:rPr>
          <w:lang w:val="en-US"/>
        </w:rPr>
        <w:t xml:space="preserve"> </w:t>
      </w:r>
      <w:r w:rsidR="005D3E23">
        <w:t>в</w:t>
      </w:r>
      <w:r w:rsidR="005D3E23" w:rsidRPr="005D3E23">
        <w:rPr>
          <w:lang w:val="en-US"/>
        </w:rPr>
        <w:t xml:space="preserve"> </w:t>
      </w:r>
      <w:r w:rsidR="005D3E23">
        <w:t>книги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int unsigned enteryNewBookLastReader(std::string const welcomeMessage)</w:t>
      </w:r>
      <w:r w:rsidR="005D3E23" w:rsidRPr="005D3E23">
        <w:rPr>
          <w:lang w:val="en-US"/>
        </w:rPr>
        <w:t xml:space="preserve"> – </w:t>
      </w:r>
      <w:r w:rsidR="005D3E23">
        <w:t>функция</w:t>
      </w:r>
      <w:r w:rsidR="005D3E23" w:rsidRPr="005D3E23">
        <w:rPr>
          <w:lang w:val="en-US"/>
        </w:rPr>
        <w:t xml:space="preserve"> </w:t>
      </w:r>
      <w:r w:rsidR="005D3E23">
        <w:t>служит</w:t>
      </w:r>
      <w:r w:rsidR="005D3E23" w:rsidRPr="005D3E23">
        <w:rPr>
          <w:lang w:val="en-US"/>
        </w:rPr>
        <w:t xml:space="preserve"> </w:t>
      </w:r>
      <w:r w:rsidR="005D3E23">
        <w:t>для</w:t>
      </w:r>
      <w:r w:rsidR="005D3E23" w:rsidRPr="005D3E23">
        <w:rPr>
          <w:lang w:val="en-US"/>
        </w:rPr>
        <w:t xml:space="preserve"> </w:t>
      </w:r>
      <w:r w:rsidR="005D3E23">
        <w:t>ввода</w:t>
      </w:r>
      <w:r w:rsidR="005D3E23" w:rsidRPr="005D3E23">
        <w:rPr>
          <w:lang w:val="en-US"/>
        </w:rPr>
        <w:t xml:space="preserve"> </w:t>
      </w:r>
      <w:r w:rsidR="005D3E23">
        <w:t>номера</w:t>
      </w:r>
      <w:r w:rsidR="005D3E23" w:rsidRPr="005D3E23">
        <w:rPr>
          <w:lang w:val="en-US"/>
        </w:rPr>
        <w:t xml:space="preserve"> </w:t>
      </w:r>
      <w:r w:rsidR="005D3E23">
        <w:t>читательского</w:t>
      </w:r>
      <w:r w:rsidR="005D3E23" w:rsidRPr="005D3E23">
        <w:rPr>
          <w:lang w:val="en-US"/>
        </w:rPr>
        <w:t xml:space="preserve"> </w:t>
      </w:r>
      <w:r w:rsidR="005D3E23">
        <w:t>билета</w:t>
      </w:r>
      <w:r w:rsidR="005D3E23" w:rsidRPr="005D3E23">
        <w:rPr>
          <w:lang w:val="en-US"/>
        </w:rPr>
        <w:t xml:space="preserve"> </w:t>
      </w:r>
      <w:r w:rsidR="005D3E23">
        <w:t>последнего</w:t>
      </w:r>
      <w:r w:rsidR="005D3E23" w:rsidRPr="005D3E23">
        <w:rPr>
          <w:lang w:val="en-US"/>
        </w:rPr>
        <w:t xml:space="preserve"> </w:t>
      </w:r>
      <w:r w:rsidR="005D3E23">
        <w:t>читателя</w:t>
      </w:r>
      <w:r w:rsidR="005D3E23" w:rsidRPr="005D3E23">
        <w:rPr>
          <w:lang w:val="en-US"/>
        </w:rPr>
        <w:t xml:space="preserve"> </w:t>
      </w:r>
      <w:r w:rsidR="005D3E23">
        <w:t>книги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bookStatus enteryNewBookStatus(std::string const welcomeMessage)</w:t>
      </w:r>
      <w:r w:rsidR="005D3E23">
        <w:rPr>
          <w:lang w:val="en-US"/>
        </w:rPr>
        <w:t xml:space="preserve"> </w:t>
      </w:r>
      <w:r w:rsidR="005D3E23" w:rsidRPr="005D3E23">
        <w:rPr>
          <w:lang w:val="en-US"/>
        </w:rPr>
        <w:t xml:space="preserve">– </w:t>
      </w:r>
      <w:r w:rsidR="005D3E23">
        <w:t>функция</w:t>
      </w:r>
      <w:r w:rsidR="005D3E23" w:rsidRPr="005D3E23">
        <w:rPr>
          <w:lang w:val="en-US"/>
        </w:rPr>
        <w:t xml:space="preserve"> </w:t>
      </w:r>
      <w:r w:rsidR="005D3E23">
        <w:t>служит</w:t>
      </w:r>
      <w:r w:rsidR="005D3E23" w:rsidRPr="005D3E23">
        <w:rPr>
          <w:lang w:val="en-US"/>
        </w:rPr>
        <w:t xml:space="preserve"> </w:t>
      </w:r>
      <w:r w:rsidR="005D3E23">
        <w:t>для</w:t>
      </w:r>
      <w:r w:rsidR="005D3E23" w:rsidRPr="005D3E23">
        <w:rPr>
          <w:lang w:val="en-US"/>
        </w:rPr>
        <w:t xml:space="preserve"> </w:t>
      </w:r>
      <w:r w:rsidR="005D3E23">
        <w:t>ввода</w:t>
      </w:r>
      <w:r w:rsidR="005D3E23" w:rsidRPr="005D3E23">
        <w:rPr>
          <w:lang w:val="en-US"/>
        </w:rPr>
        <w:t xml:space="preserve"> </w:t>
      </w:r>
      <w:r w:rsidR="005D3E23">
        <w:t>статуса</w:t>
      </w:r>
      <w:r w:rsidR="005D3E23" w:rsidRPr="005D3E23">
        <w:rPr>
          <w:lang w:val="en-US"/>
        </w:rPr>
        <w:t xml:space="preserve"> </w:t>
      </w:r>
      <w:r w:rsidR="005D3E23">
        <w:t>книги</w:t>
      </w:r>
      <w:r w:rsidR="005D3E23" w:rsidRPr="005D3E23">
        <w:rPr>
          <w:lang w:val="en-US"/>
        </w:rPr>
        <w:t xml:space="preserve"> (</w:t>
      </w:r>
      <w:r w:rsidR="005D3E23">
        <w:t>в</w:t>
      </w:r>
      <w:r w:rsidR="005D3E23" w:rsidRPr="005D3E23">
        <w:rPr>
          <w:lang w:val="en-US"/>
        </w:rPr>
        <w:t xml:space="preserve"> </w:t>
      </w:r>
      <w:r w:rsidR="005D3E23">
        <w:t>библиотеки</w:t>
      </w:r>
      <w:r w:rsidR="005D3E23" w:rsidRPr="005D3E23">
        <w:rPr>
          <w:lang w:val="en-US"/>
        </w:rPr>
        <w:t xml:space="preserve"> </w:t>
      </w:r>
      <w:r w:rsidR="005D3E23">
        <w:t>или</w:t>
      </w:r>
      <w:r w:rsidR="005D3E23" w:rsidRPr="005D3E23">
        <w:rPr>
          <w:lang w:val="en-US"/>
        </w:rPr>
        <w:t xml:space="preserve"> </w:t>
      </w:r>
      <w:r w:rsidR="005D3E23">
        <w:t>на</w:t>
      </w:r>
      <w:r w:rsidR="005D3E23" w:rsidRPr="005D3E23">
        <w:rPr>
          <w:lang w:val="en-US"/>
        </w:rPr>
        <w:t xml:space="preserve"> </w:t>
      </w:r>
      <w:r w:rsidR="005D3E23">
        <w:t>выдаче</w:t>
      </w:r>
      <w:r w:rsidR="005D3E23" w:rsidRPr="005D3E23">
        <w:rPr>
          <w:lang w:val="en-US"/>
        </w:rPr>
        <w:t>)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int unsigned enteryUnsignetIntMeaning(std::string const welcomeMessage)</w:t>
      </w:r>
      <w:r w:rsidR="005D3E23" w:rsidRPr="005D3E23">
        <w:rPr>
          <w:lang w:val="en-US"/>
        </w:rPr>
        <w:t xml:space="preserve"> – </w:t>
      </w:r>
      <w:r w:rsidR="005D3E23">
        <w:t>ввод</w:t>
      </w:r>
      <w:r w:rsidR="005D3E23" w:rsidRPr="005D3E23">
        <w:rPr>
          <w:lang w:val="en-US"/>
        </w:rPr>
        <w:t xml:space="preserve"> </w:t>
      </w:r>
      <w:r w:rsidR="005D3E23">
        <w:t>без</w:t>
      </w:r>
      <w:r w:rsidR="005D3E23" w:rsidRPr="005D3E23">
        <w:rPr>
          <w:lang w:val="en-US"/>
        </w:rPr>
        <w:t xml:space="preserve"> </w:t>
      </w:r>
      <w:r w:rsidR="005D3E23">
        <w:t>знакового</w:t>
      </w:r>
      <w:r w:rsidR="005D3E23" w:rsidRPr="005D3E23">
        <w:rPr>
          <w:lang w:val="en-US"/>
        </w:rPr>
        <w:t xml:space="preserve"> </w:t>
      </w:r>
      <w:r w:rsidR="005D3E23">
        <w:t>числового</w:t>
      </w:r>
      <w:r w:rsidR="005D3E23" w:rsidRPr="005D3E23">
        <w:rPr>
          <w:lang w:val="en-US"/>
        </w:rPr>
        <w:t xml:space="preserve"> </w:t>
      </w:r>
      <w:r w:rsidR="005D3E23">
        <w:t>значения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std::string enteryStringMeaning(std::string const welcomeMessage)</w:t>
      </w:r>
      <w:r w:rsidR="005D3E23" w:rsidRPr="005D3E23">
        <w:rPr>
          <w:lang w:val="en-US"/>
        </w:rPr>
        <w:t xml:space="preserve"> – </w:t>
      </w:r>
      <w:r w:rsidR="005D3E23">
        <w:t>ввод</w:t>
      </w:r>
      <w:r w:rsidR="005D3E23" w:rsidRPr="005D3E23">
        <w:rPr>
          <w:lang w:val="en-US"/>
        </w:rPr>
        <w:t xml:space="preserve"> </w:t>
      </w:r>
      <w:r w:rsidR="005D3E23">
        <w:t>строкового</w:t>
      </w:r>
      <w:r w:rsidR="005D3E23" w:rsidRPr="005D3E23">
        <w:rPr>
          <w:lang w:val="en-US"/>
        </w:rPr>
        <w:t xml:space="preserve"> </w:t>
      </w:r>
      <w:r w:rsidR="005D3E23">
        <w:t>значения</w:t>
      </w:r>
      <w:r w:rsidRPr="002A47EB">
        <w:rPr>
          <w:lang w:val="en-US"/>
        </w:rPr>
        <w:t>;</w:t>
      </w:r>
    </w:p>
    <w:p w:rsidR="002A47EB" w:rsidRPr="002A47EB" w:rsidRDefault="002A47EB" w:rsidP="002A47EB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bool bookExists(const std::vector&lt;Book&gt; &amp; books, unsigned int const registrationNumber)</w:t>
      </w:r>
      <w:r w:rsidR="005D3E23" w:rsidRPr="005D3E23">
        <w:rPr>
          <w:lang w:val="en-US"/>
        </w:rPr>
        <w:t xml:space="preserve"> – </w:t>
      </w:r>
      <w:r w:rsidR="005D3E23">
        <w:t>проверка</w:t>
      </w:r>
      <w:r w:rsidR="005D3E23" w:rsidRPr="005D3E23">
        <w:rPr>
          <w:lang w:val="en-US"/>
        </w:rPr>
        <w:t xml:space="preserve"> </w:t>
      </w:r>
      <w:r w:rsidR="005D3E23">
        <w:t>на</w:t>
      </w:r>
      <w:r w:rsidR="005D3E23" w:rsidRPr="005D3E23">
        <w:rPr>
          <w:lang w:val="en-US"/>
        </w:rPr>
        <w:t xml:space="preserve"> </w:t>
      </w:r>
      <w:r w:rsidR="005D3E23">
        <w:t>то</w:t>
      </w:r>
      <w:r w:rsidR="005D3E23" w:rsidRPr="005D3E23">
        <w:rPr>
          <w:lang w:val="en-US"/>
        </w:rPr>
        <w:t xml:space="preserve"> </w:t>
      </w:r>
      <w:r w:rsidR="005D3E23">
        <w:t>существует</w:t>
      </w:r>
      <w:r w:rsidR="005D3E23" w:rsidRPr="005D3E23">
        <w:rPr>
          <w:lang w:val="en-US"/>
        </w:rPr>
        <w:t xml:space="preserve"> </w:t>
      </w:r>
      <w:r w:rsidR="005D3E23">
        <w:t>ли</w:t>
      </w:r>
      <w:r w:rsidR="005D3E23" w:rsidRPr="005D3E23">
        <w:rPr>
          <w:lang w:val="en-US"/>
        </w:rPr>
        <w:t xml:space="preserve"> </w:t>
      </w:r>
      <w:r w:rsidR="005D3E23">
        <w:t>книга</w:t>
      </w:r>
      <w:r w:rsidR="005D3E23" w:rsidRPr="005D3E23">
        <w:rPr>
          <w:lang w:val="en-US"/>
        </w:rPr>
        <w:t xml:space="preserve"> </w:t>
      </w:r>
      <w:r w:rsidR="005D3E23">
        <w:t>с</w:t>
      </w:r>
      <w:r w:rsidR="005D3E23" w:rsidRPr="005D3E23">
        <w:rPr>
          <w:lang w:val="en-US"/>
        </w:rPr>
        <w:t xml:space="preserve"> </w:t>
      </w:r>
      <w:r w:rsidR="005D3E23">
        <w:t>таким</w:t>
      </w:r>
      <w:r w:rsidR="005D3E23" w:rsidRPr="005D3E23">
        <w:rPr>
          <w:lang w:val="en-US"/>
        </w:rPr>
        <w:t xml:space="preserve"> </w:t>
      </w:r>
      <w:r w:rsidR="005D3E23">
        <w:t>регистрационным</w:t>
      </w:r>
      <w:r w:rsidR="005D3E23" w:rsidRPr="005D3E23">
        <w:rPr>
          <w:lang w:val="en-US"/>
        </w:rPr>
        <w:t xml:space="preserve"> </w:t>
      </w:r>
      <w:r w:rsidR="005D3E23">
        <w:t>номером</w:t>
      </w:r>
      <w:r w:rsidR="005D3E23" w:rsidRPr="005D3E23">
        <w:rPr>
          <w:lang w:val="en-US"/>
        </w:rPr>
        <w:t xml:space="preserve"> </w:t>
      </w:r>
      <w:r w:rsidR="005D3E23">
        <w:t>в</w:t>
      </w:r>
      <w:r w:rsidR="005D3E23" w:rsidRPr="005D3E23">
        <w:rPr>
          <w:lang w:val="en-US"/>
        </w:rPr>
        <w:t xml:space="preserve"> </w:t>
      </w:r>
      <w:r w:rsidR="005D3E23">
        <w:t>базе</w:t>
      </w:r>
      <w:r w:rsidR="005D3E23" w:rsidRPr="005D3E23">
        <w:rPr>
          <w:lang w:val="en-US"/>
        </w:rPr>
        <w:t xml:space="preserve"> </w:t>
      </w:r>
      <w:r w:rsidR="005D3E23">
        <w:t>данных</w:t>
      </w:r>
      <w:r w:rsidRPr="002A47EB">
        <w:rPr>
          <w:lang w:val="en-US"/>
        </w:rPr>
        <w:t>;</w:t>
      </w:r>
    </w:p>
    <w:p w:rsidR="002A47EB" w:rsidRPr="005D3E23" w:rsidRDefault="002A47EB" w:rsidP="005D3E23">
      <w:pPr>
        <w:pStyle w:val="a3"/>
        <w:numPr>
          <w:ilvl w:val="0"/>
          <w:numId w:val="17"/>
        </w:numPr>
        <w:ind w:left="0" w:firstLine="709"/>
        <w:rPr>
          <w:lang w:val="en-US"/>
        </w:rPr>
      </w:pPr>
      <w:r w:rsidRPr="002A47EB">
        <w:rPr>
          <w:lang w:val="en-US"/>
        </w:rPr>
        <w:t>int findBookIndex(const std::vector&lt;Book&gt;&amp; books, unsigned int const registrationNumber)</w:t>
      </w:r>
      <w:r w:rsidR="005D3E23" w:rsidRPr="005D3E23">
        <w:rPr>
          <w:lang w:val="en-US"/>
        </w:rPr>
        <w:t xml:space="preserve"> – </w:t>
      </w:r>
      <w:r w:rsidR="005D3E23">
        <w:t>вывод</w:t>
      </w:r>
      <w:r w:rsidR="005D3E23" w:rsidRPr="005D3E23">
        <w:rPr>
          <w:lang w:val="en-US"/>
        </w:rPr>
        <w:t xml:space="preserve"> </w:t>
      </w:r>
      <w:r w:rsidR="005D3E23">
        <w:t>индекса</w:t>
      </w:r>
      <w:r w:rsidR="005D3E23" w:rsidRPr="005D3E23">
        <w:rPr>
          <w:lang w:val="en-US"/>
        </w:rPr>
        <w:t xml:space="preserve"> </w:t>
      </w:r>
      <w:r w:rsidR="005D3E23">
        <w:t>под</w:t>
      </w:r>
      <w:r w:rsidR="005D3E23" w:rsidRPr="005D3E23">
        <w:rPr>
          <w:lang w:val="en-US"/>
        </w:rPr>
        <w:t xml:space="preserve"> </w:t>
      </w:r>
      <w:r w:rsidR="005D3E23">
        <w:t>которым</w:t>
      </w:r>
      <w:r w:rsidR="005D3E23" w:rsidRPr="005D3E23">
        <w:rPr>
          <w:lang w:val="en-US"/>
        </w:rPr>
        <w:t xml:space="preserve"> </w:t>
      </w:r>
      <w:r w:rsidR="005D3E23">
        <w:t>хранится</w:t>
      </w:r>
      <w:r w:rsidR="005D3E23" w:rsidRPr="005D3E23">
        <w:rPr>
          <w:lang w:val="en-US"/>
        </w:rPr>
        <w:t xml:space="preserve"> </w:t>
      </w:r>
      <w:r w:rsidR="005D3E23">
        <w:t>книга</w:t>
      </w:r>
      <w:r w:rsidR="005D3E23" w:rsidRPr="005D3E23">
        <w:rPr>
          <w:lang w:val="en-US"/>
        </w:rPr>
        <w:t xml:space="preserve"> </w:t>
      </w:r>
      <w:r w:rsidR="005D3E23">
        <w:t>с</w:t>
      </w:r>
      <w:r w:rsidR="005D3E23" w:rsidRPr="005D3E23">
        <w:rPr>
          <w:lang w:val="en-US"/>
        </w:rPr>
        <w:t xml:space="preserve"> </w:t>
      </w:r>
      <w:r w:rsidR="005D3E23">
        <w:t>заданным</w:t>
      </w:r>
      <w:r w:rsidR="005D3E23" w:rsidRPr="005D3E23">
        <w:rPr>
          <w:lang w:val="en-US"/>
        </w:rPr>
        <w:t xml:space="preserve"> </w:t>
      </w:r>
      <w:r w:rsidR="005D3E23">
        <w:t>регистрационным</w:t>
      </w:r>
      <w:r w:rsidR="005D3E23" w:rsidRPr="005D3E23">
        <w:rPr>
          <w:lang w:val="en-US"/>
        </w:rPr>
        <w:t xml:space="preserve"> </w:t>
      </w:r>
      <w:r w:rsidR="005D3E23">
        <w:t>номером</w:t>
      </w:r>
      <w:r w:rsidRPr="002A47EB">
        <w:rPr>
          <w:lang w:val="en-US"/>
        </w:rPr>
        <w:t>;</w:t>
      </w:r>
    </w:p>
    <w:p w:rsidR="002A47EB" w:rsidRDefault="002A47EB" w:rsidP="002A47EB">
      <w:pPr>
        <w:pStyle w:val="a3"/>
        <w:numPr>
          <w:ilvl w:val="0"/>
          <w:numId w:val="17"/>
        </w:numPr>
        <w:ind w:left="0" w:firstLine="709"/>
      </w:pPr>
      <w:r w:rsidRPr="002A47EB">
        <w:t>int getYear()</w:t>
      </w:r>
      <w:r w:rsidR="005D3E23">
        <w:t xml:space="preserve"> – возвращает текущий год(по системной дате).</w:t>
      </w:r>
    </w:p>
    <w:p w:rsidR="005D3E23" w:rsidRPr="00F13E28" w:rsidRDefault="005D3E23" w:rsidP="005D3E23">
      <w:r w:rsidRPr="00F13E28">
        <w:rPr>
          <w:b/>
        </w:rPr>
        <w:t>editingUsers</w:t>
      </w:r>
      <w:r w:rsidR="00F13E28">
        <w:t>: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void</w:t>
      </w:r>
      <w:r w:rsidRPr="00D80521">
        <w:t xml:space="preserve"> </w:t>
      </w:r>
      <w:r w:rsidRPr="005D3E23">
        <w:rPr>
          <w:lang w:val="en-US"/>
        </w:rPr>
        <w:t>creatFirstUser</w:t>
      </w:r>
      <w:r w:rsidRPr="00D80521">
        <w:t>(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vector</w:t>
      </w:r>
      <w:r w:rsidRPr="00D80521">
        <w:t>&lt;</w:t>
      </w:r>
      <w:r w:rsidRPr="005D3E23">
        <w:rPr>
          <w:lang w:val="en-US"/>
        </w:rPr>
        <w:t>User</w:t>
      </w:r>
      <w:r w:rsidRPr="00D80521">
        <w:t xml:space="preserve">&gt;&amp; </w:t>
      </w:r>
      <w:r w:rsidRPr="005D3E23">
        <w:rPr>
          <w:lang w:val="en-US"/>
        </w:rPr>
        <w:t>users</w:t>
      </w:r>
      <w:r w:rsidRPr="00D80521">
        <w:t>)</w:t>
      </w:r>
      <w:r w:rsidR="00D80521" w:rsidRPr="00D80521">
        <w:t xml:space="preserve"> – </w:t>
      </w:r>
      <w:r w:rsidR="00D80521">
        <w:t>создает</w:t>
      </w:r>
      <w:r w:rsidR="00D80521" w:rsidRPr="00D80521">
        <w:t xml:space="preserve"> </w:t>
      </w:r>
      <w:r w:rsidR="00D80521">
        <w:t>первого</w:t>
      </w:r>
      <w:r w:rsidR="00D80521" w:rsidRPr="00D80521">
        <w:t xml:space="preserve"> </w:t>
      </w:r>
      <w:r w:rsidR="00D80521">
        <w:t>пользователя(пользователя по умолчанию)</w:t>
      </w:r>
      <w:r w:rsidRPr="00D80521">
        <w:t>;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void</w:t>
      </w:r>
      <w:r w:rsidRPr="00D80521">
        <w:t xml:space="preserve"> </w:t>
      </w:r>
      <w:r w:rsidRPr="005D3E23">
        <w:rPr>
          <w:lang w:val="en-US"/>
        </w:rPr>
        <w:t>addUsersByAdministrator</w:t>
      </w:r>
      <w:r w:rsidRPr="00D80521">
        <w:t>(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vector</w:t>
      </w:r>
      <w:r w:rsidRPr="00D80521">
        <w:t>&lt;</w:t>
      </w:r>
      <w:r w:rsidRPr="005D3E23">
        <w:rPr>
          <w:lang w:val="en-US"/>
        </w:rPr>
        <w:t>User</w:t>
      </w:r>
      <w:r w:rsidRPr="00D80521">
        <w:t xml:space="preserve">&gt;&amp; </w:t>
      </w:r>
      <w:r w:rsidRPr="005D3E23">
        <w:rPr>
          <w:lang w:val="en-US"/>
        </w:rPr>
        <w:t>users</w:t>
      </w:r>
      <w:r w:rsidRPr="00D80521">
        <w:t>)</w:t>
      </w:r>
      <w:r w:rsidR="00D80521">
        <w:t xml:space="preserve"> – функция выполняет запрос на добавлении нового пользователя в базу данных администратором</w:t>
      </w:r>
      <w:r w:rsidRPr="00D80521">
        <w:t>;</w:t>
      </w:r>
    </w:p>
    <w:p w:rsidR="005D3E23" w:rsidRPr="00D80521" w:rsidRDefault="005D3E23" w:rsidP="00F13E28">
      <w:pPr>
        <w:pStyle w:val="a3"/>
        <w:numPr>
          <w:ilvl w:val="0"/>
          <w:numId w:val="18"/>
        </w:numPr>
        <w:ind w:left="142" w:firstLine="567"/>
      </w:pPr>
      <w:r w:rsidRPr="00D80521">
        <w:rPr>
          <w:lang w:val="en-US"/>
        </w:rPr>
        <w:t>void</w:t>
      </w:r>
      <w:r w:rsidRPr="00D80521">
        <w:t xml:space="preserve"> </w:t>
      </w:r>
      <w:r w:rsidRPr="00D80521">
        <w:rPr>
          <w:lang w:val="en-US"/>
        </w:rPr>
        <w:t>addUsersBySimpleUser</w:t>
      </w:r>
      <w:r w:rsidRPr="00D80521">
        <w:t>(</w:t>
      </w:r>
      <w:r w:rsidRPr="00D80521">
        <w:rPr>
          <w:lang w:val="en-US"/>
        </w:rPr>
        <w:t>std</w:t>
      </w:r>
      <w:r w:rsidRPr="00D80521">
        <w:t>::</w:t>
      </w:r>
      <w:r w:rsidRPr="00D80521">
        <w:rPr>
          <w:lang w:val="en-US"/>
        </w:rPr>
        <w:t>vector</w:t>
      </w:r>
      <w:r w:rsidRPr="00D80521">
        <w:t>&lt;</w:t>
      </w:r>
      <w:r w:rsidRPr="00D80521">
        <w:rPr>
          <w:lang w:val="en-US"/>
        </w:rPr>
        <w:t>User</w:t>
      </w:r>
      <w:r w:rsidRPr="00D80521">
        <w:t xml:space="preserve">&gt;&amp; </w:t>
      </w:r>
      <w:r w:rsidRPr="00D80521">
        <w:rPr>
          <w:lang w:val="en-US"/>
        </w:rPr>
        <w:t>users</w:t>
      </w:r>
      <w:r w:rsidRPr="00D80521">
        <w:t>)</w:t>
      </w:r>
      <w:r w:rsidR="00D80521" w:rsidRPr="00D80521">
        <w:t xml:space="preserve"> </w:t>
      </w:r>
      <w:r w:rsidR="00D80521">
        <w:t>– функция выполняет запрос на добавлении нового пользователя в базу данных простым пользователем</w:t>
      </w:r>
      <w:r w:rsidR="00D80521" w:rsidRPr="00D80521">
        <w:t>;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User</w:t>
      </w:r>
      <w:r w:rsidRPr="00D80521">
        <w:t xml:space="preserve"> </w:t>
      </w:r>
      <w:r w:rsidRPr="005D3E23">
        <w:rPr>
          <w:lang w:val="en-US"/>
        </w:rPr>
        <w:t>setUserLoginAndPassword</w:t>
      </w:r>
      <w:r w:rsidRPr="00D80521">
        <w:t>(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vector</w:t>
      </w:r>
      <w:r w:rsidRPr="00D80521">
        <w:t>&lt;</w:t>
      </w:r>
      <w:r w:rsidRPr="005D3E23">
        <w:rPr>
          <w:lang w:val="en-US"/>
        </w:rPr>
        <w:t>User</w:t>
      </w:r>
      <w:r w:rsidRPr="00D80521">
        <w:t xml:space="preserve">&gt;&amp; </w:t>
      </w:r>
      <w:r w:rsidRPr="005D3E23">
        <w:rPr>
          <w:lang w:val="en-US"/>
        </w:rPr>
        <w:t>users</w:t>
      </w:r>
      <w:r w:rsidRPr="00D80521">
        <w:t xml:space="preserve">, 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string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welcomeMessage</w:t>
      </w:r>
      <w:r w:rsidRPr="00D80521">
        <w:t>)</w:t>
      </w:r>
      <w:r w:rsidR="00D80521" w:rsidRPr="00D80521">
        <w:t xml:space="preserve"> –</w:t>
      </w:r>
      <w:r w:rsidR="00D80521">
        <w:t xml:space="preserve"> функция служит для установки логина и пароля для пользователя;</w:t>
      </w:r>
    </w:p>
    <w:p w:rsidR="005D3E23" w:rsidRPr="005D3E23" w:rsidRDefault="005D3E23" w:rsidP="005D3E23">
      <w:pPr>
        <w:pStyle w:val="a3"/>
        <w:numPr>
          <w:ilvl w:val="0"/>
          <w:numId w:val="18"/>
        </w:numPr>
        <w:ind w:left="142" w:firstLine="567"/>
        <w:rPr>
          <w:lang w:val="en-US"/>
        </w:rPr>
      </w:pPr>
      <w:r w:rsidRPr="005D3E23">
        <w:rPr>
          <w:lang w:val="en-US"/>
        </w:rPr>
        <w:t>std::string enteryNewUserLogin(const std::vector&lt;User&gt;&amp; users, std::string const welcomeMessage)</w:t>
      </w:r>
      <w:r w:rsidR="00D80521" w:rsidRPr="00D80521">
        <w:rPr>
          <w:lang w:val="en-US"/>
        </w:rPr>
        <w:t xml:space="preserve"> – </w:t>
      </w:r>
      <w:r w:rsidR="00D80521">
        <w:t>функция</w:t>
      </w:r>
      <w:r w:rsidR="00D80521" w:rsidRPr="00D80521">
        <w:rPr>
          <w:lang w:val="en-US"/>
        </w:rPr>
        <w:t xml:space="preserve"> </w:t>
      </w:r>
      <w:r w:rsidR="00D80521">
        <w:t>служит</w:t>
      </w:r>
      <w:r w:rsidR="00D80521" w:rsidRPr="00D80521">
        <w:rPr>
          <w:lang w:val="en-US"/>
        </w:rPr>
        <w:t xml:space="preserve"> </w:t>
      </w:r>
      <w:r w:rsidR="00D80521">
        <w:t>для</w:t>
      </w:r>
      <w:r w:rsidR="00D80521" w:rsidRPr="00D80521">
        <w:rPr>
          <w:lang w:val="en-US"/>
        </w:rPr>
        <w:t xml:space="preserve"> </w:t>
      </w:r>
      <w:r w:rsidR="00D80521">
        <w:t>ввода</w:t>
      </w:r>
      <w:r w:rsidR="00D80521" w:rsidRPr="00D80521">
        <w:rPr>
          <w:lang w:val="en-US"/>
        </w:rPr>
        <w:t xml:space="preserve"> </w:t>
      </w:r>
      <w:r w:rsidR="00D80521">
        <w:t>логина</w:t>
      </w:r>
      <w:r w:rsidR="00D80521" w:rsidRPr="00D80521">
        <w:rPr>
          <w:lang w:val="en-US"/>
        </w:rPr>
        <w:t xml:space="preserve"> </w:t>
      </w:r>
      <w:r w:rsidR="00D80521">
        <w:t>пользователя</w:t>
      </w:r>
      <w:r w:rsidRPr="005D3E23">
        <w:rPr>
          <w:lang w:val="en-US"/>
        </w:rPr>
        <w:t>;</w:t>
      </w:r>
    </w:p>
    <w:p w:rsidR="005D3E23" w:rsidRPr="005D3E23" w:rsidRDefault="005D3E23" w:rsidP="005D3E23">
      <w:pPr>
        <w:pStyle w:val="a3"/>
        <w:numPr>
          <w:ilvl w:val="0"/>
          <w:numId w:val="18"/>
        </w:numPr>
        <w:ind w:left="142" w:firstLine="567"/>
        <w:rPr>
          <w:lang w:val="en-US"/>
        </w:rPr>
      </w:pPr>
      <w:r w:rsidRPr="005D3E23">
        <w:rPr>
          <w:lang w:val="en-US"/>
        </w:rPr>
        <w:t>std::string enteryNewUserPasswor(std::string const welcomeMessage)</w:t>
      </w:r>
      <w:r w:rsidR="00D80521" w:rsidRPr="00D80521">
        <w:rPr>
          <w:lang w:val="en-US"/>
        </w:rPr>
        <w:t xml:space="preserve"> – </w:t>
      </w:r>
      <w:r w:rsidR="00D80521">
        <w:t>функция</w:t>
      </w:r>
      <w:r w:rsidR="00D80521" w:rsidRPr="00D80521">
        <w:rPr>
          <w:lang w:val="en-US"/>
        </w:rPr>
        <w:t xml:space="preserve"> </w:t>
      </w:r>
      <w:r w:rsidR="00D80521">
        <w:t>служит</w:t>
      </w:r>
      <w:r w:rsidR="00D80521" w:rsidRPr="00D80521">
        <w:rPr>
          <w:lang w:val="en-US"/>
        </w:rPr>
        <w:t xml:space="preserve"> </w:t>
      </w:r>
      <w:r w:rsidR="00D80521">
        <w:t>для</w:t>
      </w:r>
      <w:r w:rsidR="00D80521" w:rsidRPr="00D80521">
        <w:rPr>
          <w:lang w:val="en-US"/>
        </w:rPr>
        <w:t xml:space="preserve"> </w:t>
      </w:r>
      <w:r w:rsidR="00D80521">
        <w:t>ввода</w:t>
      </w:r>
      <w:r w:rsidR="00D80521" w:rsidRPr="00D80521">
        <w:rPr>
          <w:lang w:val="en-US"/>
        </w:rPr>
        <w:t xml:space="preserve"> </w:t>
      </w:r>
      <w:r w:rsidR="00D80521">
        <w:t>пароля</w:t>
      </w:r>
      <w:r w:rsidR="00D80521" w:rsidRPr="00D80521">
        <w:rPr>
          <w:lang w:val="en-US"/>
        </w:rPr>
        <w:t xml:space="preserve"> </w:t>
      </w:r>
      <w:r w:rsidR="00D80521">
        <w:t>пользователя</w:t>
      </w:r>
      <w:r w:rsidRPr="005D3E23">
        <w:rPr>
          <w:lang w:val="en-US"/>
        </w:rPr>
        <w:t>;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lastRenderedPageBreak/>
        <w:t>userRole</w:t>
      </w:r>
      <w:r w:rsidRPr="00D80521">
        <w:t xml:space="preserve"> </w:t>
      </w:r>
      <w:r w:rsidRPr="005D3E23">
        <w:rPr>
          <w:lang w:val="en-US"/>
        </w:rPr>
        <w:t>enteryNewUserRole</w:t>
      </w:r>
      <w:r w:rsidRPr="00D80521">
        <w:t>(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string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welcomeMessage</w:t>
      </w:r>
      <w:r w:rsidRPr="00D80521">
        <w:t>)</w:t>
      </w:r>
      <w:r w:rsidR="00D80521" w:rsidRPr="00D80521">
        <w:t xml:space="preserve"> – </w:t>
      </w:r>
      <w:r w:rsidR="00D80521">
        <w:t>функция</w:t>
      </w:r>
      <w:r w:rsidR="00D80521" w:rsidRPr="00D80521">
        <w:t xml:space="preserve"> </w:t>
      </w:r>
      <w:r w:rsidR="00D80521">
        <w:t>служит</w:t>
      </w:r>
      <w:r w:rsidR="00D80521" w:rsidRPr="00D80521">
        <w:t xml:space="preserve"> </w:t>
      </w:r>
      <w:r w:rsidR="00D80521">
        <w:t>для</w:t>
      </w:r>
      <w:r w:rsidR="00D80521" w:rsidRPr="00D80521">
        <w:t xml:space="preserve"> </w:t>
      </w:r>
      <w:r w:rsidR="00D80521">
        <w:t>ввода</w:t>
      </w:r>
      <w:r w:rsidR="00D80521" w:rsidRPr="00D80521">
        <w:t xml:space="preserve"> </w:t>
      </w:r>
      <w:r w:rsidR="00D80521">
        <w:t>прав</w:t>
      </w:r>
      <w:r w:rsidR="00D80521" w:rsidRPr="00D80521">
        <w:t xml:space="preserve"> </w:t>
      </w:r>
      <w:r w:rsidR="00D80521">
        <w:t>пользователя</w:t>
      </w:r>
      <w:r w:rsidR="00D80521" w:rsidRPr="00D80521">
        <w:t>(</w:t>
      </w:r>
      <w:r w:rsidR="00D80521">
        <w:t>пользователь или администратор</w:t>
      </w:r>
      <w:r w:rsidR="00D80521" w:rsidRPr="00D80521">
        <w:t>)</w:t>
      </w:r>
      <w:r w:rsidRPr="00D80521">
        <w:t>;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bool</w:t>
      </w:r>
      <w:r w:rsidRPr="00D80521">
        <w:t xml:space="preserve"> </w:t>
      </w:r>
      <w:r w:rsidRPr="005D3E23">
        <w:rPr>
          <w:lang w:val="en-US"/>
        </w:rPr>
        <w:t>enteryNewUserAccess</w:t>
      </w:r>
      <w:r w:rsidRPr="00D80521">
        <w:t>(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string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welcomeMessage</w:t>
      </w:r>
      <w:r w:rsidRPr="00D80521">
        <w:t xml:space="preserve">, </w:t>
      </w:r>
      <w:r w:rsidRPr="005D3E23">
        <w:rPr>
          <w:lang w:val="en-US"/>
        </w:rPr>
        <w:t>userRole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role</w:t>
      </w:r>
      <w:r w:rsidRPr="00D80521">
        <w:t>)</w:t>
      </w:r>
      <w:r w:rsidR="00D80521" w:rsidRPr="00D80521">
        <w:t xml:space="preserve"> – </w:t>
      </w:r>
      <w:r w:rsidR="00D80521">
        <w:t>функция</w:t>
      </w:r>
      <w:r w:rsidR="00D80521" w:rsidRPr="00D80521">
        <w:t xml:space="preserve"> </w:t>
      </w:r>
      <w:r w:rsidR="00D80521">
        <w:t>служит</w:t>
      </w:r>
      <w:r w:rsidR="00D80521" w:rsidRPr="00D80521">
        <w:t xml:space="preserve"> </w:t>
      </w:r>
      <w:r w:rsidR="00D80521">
        <w:t>для</w:t>
      </w:r>
      <w:r w:rsidR="00D80521" w:rsidRPr="00D80521">
        <w:t xml:space="preserve"> </w:t>
      </w:r>
      <w:r w:rsidR="00D80521">
        <w:t>ввода</w:t>
      </w:r>
      <w:r w:rsidR="00D80521" w:rsidRPr="00D80521">
        <w:t xml:space="preserve"> </w:t>
      </w:r>
      <w:r w:rsidR="00D80521">
        <w:t>статуса</w:t>
      </w:r>
      <w:r w:rsidR="00D80521" w:rsidRPr="00D80521">
        <w:t xml:space="preserve"> </w:t>
      </w:r>
      <w:r w:rsidR="00D80521">
        <w:t>пользователя</w:t>
      </w:r>
      <w:r w:rsidR="00D80521" w:rsidRPr="00D80521">
        <w:t>(</w:t>
      </w:r>
      <w:r w:rsidR="00D80521">
        <w:t>активен или заблокирован</w:t>
      </w:r>
      <w:r w:rsidR="00D80521" w:rsidRPr="00D80521">
        <w:t>)</w:t>
      </w:r>
      <w:r w:rsidRPr="00D80521">
        <w:t>;</w:t>
      </w:r>
    </w:p>
    <w:p w:rsidR="005D3E23" w:rsidRPr="00D80521" w:rsidRDefault="005D3E23" w:rsidP="005D3E23">
      <w:pPr>
        <w:ind w:left="142" w:firstLine="567"/>
      </w:pP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int</w:t>
      </w:r>
      <w:r w:rsidRPr="00D80521">
        <w:t xml:space="preserve"> </w:t>
      </w:r>
      <w:r w:rsidRPr="005D3E23">
        <w:rPr>
          <w:lang w:val="en-US"/>
        </w:rPr>
        <w:t>findUserIndex</w:t>
      </w:r>
      <w:r w:rsidRPr="00D80521">
        <w:t>(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vector</w:t>
      </w:r>
      <w:r w:rsidRPr="00D80521">
        <w:t>&lt;</w:t>
      </w:r>
      <w:r w:rsidRPr="005D3E23">
        <w:rPr>
          <w:lang w:val="en-US"/>
        </w:rPr>
        <w:t>User</w:t>
      </w:r>
      <w:r w:rsidRPr="00D80521">
        <w:t xml:space="preserve">&gt;&amp; </w:t>
      </w:r>
      <w:r w:rsidRPr="005D3E23">
        <w:rPr>
          <w:lang w:val="en-US"/>
        </w:rPr>
        <w:t>users</w:t>
      </w:r>
      <w:r w:rsidRPr="00D80521">
        <w:t xml:space="preserve">, 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string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login</w:t>
      </w:r>
      <w:r w:rsidRPr="00D80521">
        <w:t>)</w:t>
      </w:r>
      <w:r w:rsidR="00D80521" w:rsidRPr="00D80521">
        <w:t xml:space="preserve"> – </w:t>
      </w:r>
      <w:r w:rsidR="00D80521">
        <w:t>вывод</w:t>
      </w:r>
      <w:r w:rsidR="00D80521" w:rsidRPr="00D80521">
        <w:t xml:space="preserve"> </w:t>
      </w:r>
      <w:r w:rsidR="00D80521">
        <w:t>индекса</w:t>
      </w:r>
      <w:r w:rsidR="00D80521" w:rsidRPr="00D80521">
        <w:t xml:space="preserve"> </w:t>
      </w:r>
      <w:r w:rsidR="00D80521">
        <w:t>под</w:t>
      </w:r>
      <w:r w:rsidR="00D80521" w:rsidRPr="00D80521">
        <w:t xml:space="preserve"> </w:t>
      </w:r>
      <w:r w:rsidR="00D80521">
        <w:t>которым</w:t>
      </w:r>
      <w:r w:rsidR="00D80521" w:rsidRPr="00D80521">
        <w:t xml:space="preserve"> </w:t>
      </w:r>
      <w:r w:rsidR="00D80521">
        <w:t>хранится</w:t>
      </w:r>
      <w:r w:rsidR="00D80521" w:rsidRPr="00D80521">
        <w:t xml:space="preserve"> </w:t>
      </w:r>
      <w:r w:rsidR="00D80521">
        <w:t>пользователь</w:t>
      </w:r>
      <w:r w:rsidR="00D80521" w:rsidRPr="00D80521">
        <w:t xml:space="preserve"> </w:t>
      </w:r>
      <w:r w:rsidR="00D80521">
        <w:t>с</w:t>
      </w:r>
      <w:r w:rsidR="00D80521" w:rsidRPr="00D80521">
        <w:t xml:space="preserve"> </w:t>
      </w:r>
      <w:r w:rsidR="00D80521">
        <w:t>заданным</w:t>
      </w:r>
      <w:r w:rsidR="00D80521" w:rsidRPr="00D80521">
        <w:t xml:space="preserve"> </w:t>
      </w:r>
      <w:r w:rsidR="00D80521">
        <w:t>логином</w:t>
      </w:r>
      <w:r w:rsidRPr="00D80521">
        <w:t>;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bool</w:t>
      </w:r>
      <w:r w:rsidRPr="00D80521">
        <w:t xml:space="preserve"> </w:t>
      </w:r>
      <w:r w:rsidRPr="005D3E23">
        <w:rPr>
          <w:lang w:val="en-US"/>
        </w:rPr>
        <w:t>loginExists</w:t>
      </w:r>
      <w:r w:rsidRPr="00D80521">
        <w:t>(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vector</w:t>
      </w:r>
      <w:r w:rsidRPr="00D80521">
        <w:t>&lt;</w:t>
      </w:r>
      <w:r w:rsidRPr="005D3E23">
        <w:rPr>
          <w:lang w:val="en-US"/>
        </w:rPr>
        <w:t>User</w:t>
      </w:r>
      <w:r w:rsidRPr="00D80521">
        <w:t xml:space="preserve">&gt;&amp; </w:t>
      </w:r>
      <w:r w:rsidRPr="005D3E23">
        <w:rPr>
          <w:lang w:val="en-US"/>
        </w:rPr>
        <w:t>users</w:t>
      </w:r>
      <w:r w:rsidRPr="00D80521">
        <w:t xml:space="preserve">, 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string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login</w:t>
      </w:r>
      <w:r w:rsidRPr="00D80521">
        <w:t>)</w:t>
      </w:r>
      <w:r w:rsidR="00D80521" w:rsidRPr="00D80521">
        <w:t xml:space="preserve"> </w:t>
      </w:r>
      <w:r w:rsidR="00D80521">
        <w:t xml:space="preserve">– проверка на существования пользователя с заданным </w:t>
      </w:r>
      <w:r w:rsidR="00233661">
        <w:t>логином</w:t>
      </w:r>
      <w:r w:rsidRPr="00D80521">
        <w:t>;</w:t>
      </w:r>
    </w:p>
    <w:p w:rsidR="00D80521" w:rsidRPr="00D80521" w:rsidRDefault="005D3E23" w:rsidP="00D80521">
      <w:pPr>
        <w:pStyle w:val="a3"/>
        <w:numPr>
          <w:ilvl w:val="0"/>
          <w:numId w:val="18"/>
        </w:numPr>
        <w:ind w:left="142" w:firstLine="567"/>
      </w:pPr>
      <w:r w:rsidRPr="00D80521">
        <w:rPr>
          <w:lang w:val="en-US"/>
        </w:rPr>
        <w:t>void</w:t>
      </w:r>
      <w:r w:rsidRPr="00D80521">
        <w:t xml:space="preserve"> </w:t>
      </w:r>
      <w:r w:rsidRPr="00D80521">
        <w:rPr>
          <w:lang w:val="en-US"/>
        </w:rPr>
        <w:t>updateUserDataByAdministrator</w:t>
      </w:r>
      <w:r w:rsidRPr="00D80521">
        <w:t>(</w:t>
      </w:r>
      <w:r w:rsidRPr="00D80521">
        <w:rPr>
          <w:lang w:val="en-US"/>
        </w:rPr>
        <w:t>std</w:t>
      </w:r>
      <w:r w:rsidRPr="00D80521">
        <w:t>::</w:t>
      </w:r>
      <w:r w:rsidRPr="00D80521">
        <w:rPr>
          <w:lang w:val="en-US"/>
        </w:rPr>
        <w:t>vector</w:t>
      </w:r>
      <w:r w:rsidRPr="00D80521">
        <w:t>&lt;</w:t>
      </w:r>
      <w:r w:rsidRPr="00D80521">
        <w:rPr>
          <w:lang w:val="en-US"/>
        </w:rPr>
        <w:t>User</w:t>
      </w:r>
      <w:r w:rsidRPr="00D80521">
        <w:t xml:space="preserve">&gt;&amp; </w:t>
      </w:r>
      <w:r w:rsidRPr="00D80521">
        <w:rPr>
          <w:lang w:val="en-US"/>
        </w:rPr>
        <w:t>users</w:t>
      </w:r>
      <w:r w:rsidRPr="00D80521">
        <w:t xml:space="preserve">, </w:t>
      </w:r>
      <w:r w:rsidRPr="00D80521">
        <w:rPr>
          <w:lang w:val="en-US"/>
        </w:rPr>
        <w:t>std</w:t>
      </w:r>
      <w:r w:rsidRPr="00D80521">
        <w:t>::</w:t>
      </w:r>
      <w:r w:rsidRPr="00D80521">
        <w:rPr>
          <w:lang w:val="en-US"/>
        </w:rPr>
        <w:t>string</w:t>
      </w:r>
      <w:r w:rsidRPr="00D80521">
        <w:t xml:space="preserve"> </w:t>
      </w:r>
      <w:r w:rsidRPr="00D80521">
        <w:rPr>
          <w:lang w:val="en-US"/>
        </w:rPr>
        <w:t>const</w:t>
      </w:r>
      <w:r w:rsidRPr="00D80521">
        <w:t xml:space="preserve"> </w:t>
      </w:r>
      <w:r w:rsidRPr="00D80521">
        <w:rPr>
          <w:lang w:val="en-US"/>
        </w:rPr>
        <w:t>activUserLogin</w:t>
      </w:r>
      <w:r w:rsidRPr="00D80521">
        <w:t>)</w:t>
      </w:r>
      <w:r w:rsidR="00D80521" w:rsidRPr="00D80521">
        <w:t xml:space="preserve"> – </w:t>
      </w:r>
      <w:r w:rsidR="00D80521">
        <w:t>функция выполняет запрос на изменение информации о пользователи администратором</w:t>
      </w:r>
      <w:r w:rsidR="00D80521" w:rsidRPr="00D80521">
        <w:t>;</w:t>
      </w:r>
    </w:p>
    <w:p w:rsidR="005D3E23" w:rsidRPr="00D80521" w:rsidRDefault="005D3E23" w:rsidP="00F13E28">
      <w:pPr>
        <w:pStyle w:val="a3"/>
        <w:numPr>
          <w:ilvl w:val="0"/>
          <w:numId w:val="18"/>
        </w:numPr>
        <w:ind w:left="142" w:firstLine="567"/>
      </w:pPr>
      <w:r w:rsidRPr="00D80521">
        <w:rPr>
          <w:lang w:val="en-US"/>
        </w:rPr>
        <w:t>User</w:t>
      </w:r>
      <w:r w:rsidRPr="00D80521">
        <w:t xml:space="preserve"> </w:t>
      </w:r>
      <w:r w:rsidRPr="00D80521">
        <w:rPr>
          <w:lang w:val="en-US"/>
        </w:rPr>
        <w:t>setAllUserData</w:t>
      </w:r>
      <w:r w:rsidRPr="00D80521">
        <w:t>(</w:t>
      </w:r>
      <w:r w:rsidRPr="00D80521">
        <w:rPr>
          <w:lang w:val="en-US"/>
        </w:rPr>
        <w:t>const</w:t>
      </w:r>
      <w:r w:rsidRPr="00D80521">
        <w:t xml:space="preserve"> </w:t>
      </w:r>
      <w:r w:rsidRPr="00D80521">
        <w:rPr>
          <w:lang w:val="en-US"/>
        </w:rPr>
        <w:t>std</w:t>
      </w:r>
      <w:r w:rsidRPr="00D80521">
        <w:t>::</w:t>
      </w:r>
      <w:r w:rsidRPr="00D80521">
        <w:rPr>
          <w:lang w:val="en-US"/>
        </w:rPr>
        <w:t>vector</w:t>
      </w:r>
      <w:r w:rsidRPr="00D80521">
        <w:t>&lt;</w:t>
      </w:r>
      <w:r w:rsidRPr="00D80521">
        <w:rPr>
          <w:lang w:val="en-US"/>
        </w:rPr>
        <w:t>User</w:t>
      </w:r>
      <w:r w:rsidRPr="00D80521">
        <w:t xml:space="preserve">&gt;&amp; </w:t>
      </w:r>
      <w:r w:rsidRPr="00D80521">
        <w:rPr>
          <w:lang w:val="en-US"/>
        </w:rPr>
        <w:t>users</w:t>
      </w:r>
      <w:r w:rsidRPr="00D80521">
        <w:t xml:space="preserve">, </w:t>
      </w:r>
      <w:r w:rsidRPr="00D80521">
        <w:rPr>
          <w:lang w:val="en-US"/>
        </w:rPr>
        <w:t>std</w:t>
      </w:r>
      <w:r w:rsidRPr="00D80521">
        <w:t>::</w:t>
      </w:r>
      <w:r w:rsidRPr="00D80521">
        <w:rPr>
          <w:lang w:val="en-US"/>
        </w:rPr>
        <w:t>string</w:t>
      </w:r>
      <w:r w:rsidRPr="00D80521">
        <w:t xml:space="preserve"> </w:t>
      </w:r>
      <w:r w:rsidRPr="00D80521">
        <w:rPr>
          <w:lang w:val="en-US"/>
        </w:rPr>
        <w:t>const</w:t>
      </w:r>
      <w:r w:rsidRPr="00D80521">
        <w:t xml:space="preserve"> </w:t>
      </w:r>
      <w:r w:rsidRPr="00D80521">
        <w:rPr>
          <w:lang w:val="en-US"/>
        </w:rPr>
        <w:t>welcomeMessage</w:t>
      </w:r>
      <w:r w:rsidRPr="00D80521">
        <w:t>)</w:t>
      </w:r>
      <w:r w:rsidR="00D80521" w:rsidRPr="00D80521">
        <w:t xml:space="preserve"> – </w:t>
      </w:r>
      <w:r w:rsidR="00D80521">
        <w:t>функция</w:t>
      </w:r>
      <w:r w:rsidR="00D80521" w:rsidRPr="00D80521">
        <w:t xml:space="preserve"> </w:t>
      </w:r>
      <w:r w:rsidR="00D80521">
        <w:t>служит</w:t>
      </w:r>
      <w:r w:rsidR="00D80521" w:rsidRPr="00D80521">
        <w:t xml:space="preserve"> </w:t>
      </w:r>
      <w:r w:rsidR="00D80521">
        <w:t>для</w:t>
      </w:r>
      <w:r w:rsidR="00D80521" w:rsidRPr="00D80521">
        <w:t xml:space="preserve"> </w:t>
      </w:r>
      <w:r w:rsidR="00D80521">
        <w:t>ввода</w:t>
      </w:r>
      <w:r w:rsidR="00D80521" w:rsidRPr="00D80521">
        <w:t xml:space="preserve"> </w:t>
      </w:r>
      <w:r w:rsidR="00D80521">
        <w:t>всей</w:t>
      </w:r>
      <w:r w:rsidR="00D80521" w:rsidRPr="00D80521">
        <w:t xml:space="preserve"> </w:t>
      </w:r>
      <w:r w:rsidR="00D80521">
        <w:t>информации</w:t>
      </w:r>
      <w:r w:rsidR="00D80521" w:rsidRPr="00D80521">
        <w:t xml:space="preserve"> </w:t>
      </w:r>
      <w:r w:rsidR="00D80521">
        <w:t>о</w:t>
      </w:r>
      <w:r w:rsidR="00D80521" w:rsidRPr="00D80521">
        <w:t xml:space="preserve"> </w:t>
      </w:r>
      <w:r w:rsidR="00D80521">
        <w:t>пользователе</w:t>
      </w:r>
      <w:r w:rsidRPr="00D80521">
        <w:t>;</w:t>
      </w:r>
    </w:p>
    <w:p w:rsidR="00D80521" w:rsidRPr="00D80521" w:rsidRDefault="005D3E23" w:rsidP="00D80521">
      <w:pPr>
        <w:pStyle w:val="a3"/>
        <w:numPr>
          <w:ilvl w:val="0"/>
          <w:numId w:val="18"/>
        </w:numPr>
        <w:ind w:left="142" w:firstLine="567"/>
      </w:pPr>
      <w:r w:rsidRPr="00D80521">
        <w:rPr>
          <w:lang w:val="en-US"/>
        </w:rPr>
        <w:t>bool</w:t>
      </w:r>
      <w:r w:rsidRPr="00D80521">
        <w:t xml:space="preserve"> </w:t>
      </w:r>
      <w:r w:rsidRPr="00D80521">
        <w:rPr>
          <w:lang w:val="en-US"/>
        </w:rPr>
        <w:t>updateUserData</w:t>
      </w:r>
      <w:r w:rsidRPr="00D80521">
        <w:t>(</w:t>
      </w:r>
      <w:r w:rsidRPr="00D80521">
        <w:rPr>
          <w:lang w:val="en-US"/>
        </w:rPr>
        <w:t>const</w:t>
      </w:r>
      <w:r w:rsidRPr="00D80521">
        <w:t xml:space="preserve"> </w:t>
      </w:r>
      <w:r w:rsidRPr="00D80521">
        <w:rPr>
          <w:lang w:val="en-US"/>
        </w:rPr>
        <w:t>std</w:t>
      </w:r>
      <w:r w:rsidRPr="00D80521">
        <w:t>::</w:t>
      </w:r>
      <w:r w:rsidRPr="00D80521">
        <w:rPr>
          <w:lang w:val="en-US"/>
        </w:rPr>
        <w:t>vector</w:t>
      </w:r>
      <w:r w:rsidRPr="00D80521">
        <w:t>&lt;</w:t>
      </w:r>
      <w:r w:rsidRPr="00D80521">
        <w:rPr>
          <w:lang w:val="en-US"/>
        </w:rPr>
        <w:t>User</w:t>
      </w:r>
      <w:r w:rsidRPr="00D80521">
        <w:t xml:space="preserve">&gt;&amp; </w:t>
      </w:r>
      <w:r w:rsidRPr="00D80521">
        <w:rPr>
          <w:lang w:val="en-US"/>
        </w:rPr>
        <w:t>users</w:t>
      </w:r>
      <w:r w:rsidRPr="00D80521">
        <w:t xml:space="preserve">, </w:t>
      </w:r>
      <w:r w:rsidRPr="00D80521">
        <w:rPr>
          <w:lang w:val="en-US"/>
        </w:rPr>
        <w:t>User</w:t>
      </w:r>
      <w:r w:rsidRPr="00D80521">
        <w:t xml:space="preserve">&amp; </w:t>
      </w:r>
      <w:r w:rsidRPr="00D80521">
        <w:rPr>
          <w:lang w:val="en-US"/>
        </w:rPr>
        <w:t>updatedUser</w:t>
      </w:r>
      <w:r w:rsidRPr="00D80521">
        <w:t xml:space="preserve">, </w:t>
      </w:r>
      <w:r w:rsidRPr="00D80521">
        <w:rPr>
          <w:lang w:val="en-US"/>
        </w:rPr>
        <w:t>std</w:t>
      </w:r>
      <w:r w:rsidRPr="00D80521">
        <w:t>::</w:t>
      </w:r>
      <w:r w:rsidRPr="00D80521">
        <w:rPr>
          <w:lang w:val="en-US"/>
        </w:rPr>
        <w:t>string</w:t>
      </w:r>
      <w:r w:rsidRPr="00D80521">
        <w:t xml:space="preserve"> </w:t>
      </w:r>
      <w:r w:rsidRPr="00D80521">
        <w:rPr>
          <w:lang w:val="en-US"/>
        </w:rPr>
        <w:t>const</w:t>
      </w:r>
      <w:r w:rsidRPr="00D80521">
        <w:t xml:space="preserve"> </w:t>
      </w:r>
      <w:r w:rsidRPr="00D80521">
        <w:rPr>
          <w:lang w:val="en-US"/>
        </w:rPr>
        <w:t>activUserLogin</w:t>
      </w:r>
      <w:r w:rsidRPr="00D80521">
        <w:t>)</w:t>
      </w:r>
      <w:r w:rsidR="00D80521" w:rsidRPr="00D80521">
        <w:t xml:space="preserve"> – </w:t>
      </w:r>
      <w:r w:rsidR="00D80521">
        <w:t>функция</w:t>
      </w:r>
      <w:r w:rsidR="00D80521" w:rsidRPr="00D80521">
        <w:t xml:space="preserve"> </w:t>
      </w:r>
      <w:r w:rsidR="00D80521">
        <w:t>служит</w:t>
      </w:r>
      <w:r w:rsidR="00D80521" w:rsidRPr="00D80521">
        <w:t xml:space="preserve"> </w:t>
      </w:r>
      <w:r w:rsidR="00D80521">
        <w:t>для изменения данных о пользователе в базе данных</w:t>
      </w:r>
      <w:r w:rsidR="00D80521" w:rsidRPr="00D80521">
        <w:t>;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void</w:t>
      </w:r>
      <w:r w:rsidRPr="00D80521">
        <w:t xml:space="preserve"> </w:t>
      </w:r>
      <w:r w:rsidRPr="005D3E23">
        <w:rPr>
          <w:lang w:val="en-US"/>
        </w:rPr>
        <w:t>deleteUserDataByAdministrator</w:t>
      </w:r>
      <w:r w:rsidRPr="00D80521">
        <w:t>(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vector</w:t>
      </w:r>
      <w:r w:rsidRPr="00D80521">
        <w:t>&lt;</w:t>
      </w:r>
      <w:r w:rsidRPr="005D3E23">
        <w:rPr>
          <w:lang w:val="en-US"/>
        </w:rPr>
        <w:t>User</w:t>
      </w:r>
      <w:r w:rsidRPr="00D80521">
        <w:t xml:space="preserve">&gt;&amp; </w:t>
      </w:r>
      <w:r w:rsidRPr="005D3E23">
        <w:rPr>
          <w:lang w:val="en-US"/>
        </w:rPr>
        <w:t>users</w:t>
      </w:r>
      <w:r w:rsidRPr="00D80521">
        <w:t xml:space="preserve">, 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string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activUserLogin</w:t>
      </w:r>
      <w:r w:rsidRPr="00D80521">
        <w:t>)</w:t>
      </w:r>
      <w:r w:rsidR="00D80521" w:rsidRPr="00D80521">
        <w:t xml:space="preserve"> – </w:t>
      </w:r>
      <w:r w:rsidR="00D80521">
        <w:t>функция выполняет запрос на удаление пользователя администратором</w:t>
      </w:r>
      <w:r w:rsidRPr="00D80521">
        <w:t>;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bool</w:t>
      </w:r>
      <w:r w:rsidRPr="00D80521">
        <w:t xml:space="preserve"> </w:t>
      </w:r>
      <w:r w:rsidR="00617AF0">
        <w:rPr>
          <w:lang w:val="en-US"/>
        </w:rPr>
        <w:t>d</w:t>
      </w:r>
      <w:r w:rsidR="00182572" w:rsidRPr="00182572">
        <w:rPr>
          <w:lang w:val="en-US"/>
        </w:rPr>
        <w:t>eleteUser</w:t>
      </w:r>
      <w:r w:rsidR="00182572" w:rsidRPr="00D80521">
        <w:t xml:space="preserve"> </w:t>
      </w:r>
      <w:r w:rsidRPr="00D80521">
        <w:t>(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vector</w:t>
      </w:r>
      <w:r w:rsidRPr="00D80521">
        <w:t>&lt;</w:t>
      </w:r>
      <w:r w:rsidRPr="005D3E23">
        <w:rPr>
          <w:lang w:val="en-US"/>
        </w:rPr>
        <w:t>User</w:t>
      </w:r>
      <w:r w:rsidRPr="00D80521">
        <w:t xml:space="preserve">&gt;&amp;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users</w:t>
      </w:r>
      <w:r w:rsidRPr="00D80521">
        <w:t xml:space="preserve">, </w:t>
      </w:r>
      <w:r w:rsidRPr="005D3E23">
        <w:rPr>
          <w:lang w:val="en-US"/>
        </w:rPr>
        <w:t>size</w:t>
      </w:r>
      <w:r w:rsidRPr="00D80521">
        <w:t>_</w:t>
      </w:r>
      <w:r w:rsidRPr="005D3E23">
        <w:rPr>
          <w:lang w:val="en-US"/>
        </w:rPr>
        <w:t>t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indexDeletedUser</w:t>
      </w:r>
      <w:r w:rsidRPr="00D80521">
        <w:t xml:space="preserve">, 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string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activUserLogin</w:t>
      </w:r>
      <w:r w:rsidRPr="00D80521">
        <w:t>)</w:t>
      </w:r>
      <w:r w:rsidR="00D80521" w:rsidRPr="00D80521">
        <w:t xml:space="preserve"> </w:t>
      </w:r>
      <w:r w:rsidR="00D80521">
        <w:t xml:space="preserve">– функция служит для </w:t>
      </w:r>
      <w:r w:rsidR="00182572">
        <w:t xml:space="preserve">проверки возможности </w:t>
      </w:r>
      <w:r w:rsidR="00D80521">
        <w:t>удаления пользователя из базы данных</w:t>
      </w:r>
      <w:r w:rsidRPr="00D80521">
        <w:t>;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void</w:t>
      </w:r>
      <w:r w:rsidRPr="00D80521">
        <w:t xml:space="preserve"> </w:t>
      </w:r>
      <w:r w:rsidRPr="005D3E23">
        <w:rPr>
          <w:lang w:val="en-US"/>
        </w:rPr>
        <w:t>activationUserByAdministrator</w:t>
      </w:r>
      <w:r w:rsidRPr="00D80521">
        <w:t>(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vector</w:t>
      </w:r>
      <w:r w:rsidRPr="00D80521">
        <w:t>&lt;</w:t>
      </w:r>
      <w:r w:rsidRPr="005D3E23">
        <w:rPr>
          <w:lang w:val="en-US"/>
        </w:rPr>
        <w:t>User</w:t>
      </w:r>
      <w:r w:rsidRPr="00D80521">
        <w:t xml:space="preserve">&gt;&amp; </w:t>
      </w:r>
      <w:r w:rsidRPr="005D3E23">
        <w:rPr>
          <w:lang w:val="en-US"/>
        </w:rPr>
        <w:t>users</w:t>
      </w:r>
      <w:r w:rsidRPr="00D80521">
        <w:t>)</w:t>
      </w:r>
      <w:r w:rsidR="00D80521" w:rsidRPr="00D80521">
        <w:t xml:space="preserve"> – </w:t>
      </w:r>
      <w:r w:rsidR="00D80521">
        <w:t>функция выполняет запрос на активацию пользователя администратором</w:t>
      </w:r>
      <w:r w:rsidR="00D80521" w:rsidRPr="00D80521">
        <w:t>;</w:t>
      </w:r>
    </w:p>
    <w:p w:rsidR="005D3E23" w:rsidRPr="00D80521" w:rsidRDefault="005D3E23" w:rsidP="005D3E23">
      <w:pPr>
        <w:pStyle w:val="a3"/>
        <w:numPr>
          <w:ilvl w:val="0"/>
          <w:numId w:val="18"/>
        </w:numPr>
        <w:ind w:left="142" w:firstLine="567"/>
      </w:pPr>
      <w:r w:rsidRPr="005D3E23">
        <w:rPr>
          <w:lang w:val="en-US"/>
        </w:rPr>
        <w:t>void</w:t>
      </w:r>
      <w:r w:rsidRPr="00D80521">
        <w:t xml:space="preserve"> </w:t>
      </w:r>
      <w:r w:rsidRPr="005D3E23">
        <w:rPr>
          <w:lang w:val="en-US"/>
        </w:rPr>
        <w:t>blockUserByAdministrator</w:t>
      </w:r>
      <w:r w:rsidRPr="00D80521">
        <w:t>(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vector</w:t>
      </w:r>
      <w:r w:rsidRPr="00D80521">
        <w:t>&lt;</w:t>
      </w:r>
      <w:r w:rsidRPr="005D3E23">
        <w:rPr>
          <w:lang w:val="en-US"/>
        </w:rPr>
        <w:t>User</w:t>
      </w:r>
      <w:r w:rsidRPr="00D80521">
        <w:t xml:space="preserve">&gt;&amp; </w:t>
      </w:r>
      <w:r w:rsidRPr="005D3E23">
        <w:rPr>
          <w:lang w:val="en-US"/>
        </w:rPr>
        <w:t>users</w:t>
      </w:r>
      <w:r w:rsidRPr="00D80521">
        <w:t xml:space="preserve">, </w:t>
      </w:r>
      <w:r w:rsidRPr="005D3E23">
        <w:rPr>
          <w:lang w:val="en-US"/>
        </w:rPr>
        <w:t>std</w:t>
      </w:r>
      <w:r w:rsidRPr="00D80521">
        <w:t>::</w:t>
      </w:r>
      <w:r w:rsidRPr="005D3E23">
        <w:rPr>
          <w:lang w:val="en-US"/>
        </w:rPr>
        <w:t>string</w:t>
      </w:r>
      <w:r w:rsidRPr="00D80521">
        <w:t xml:space="preserve"> </w:t>
      </w:r>
      <w:r w:rsidRPr="005D3E23">
        <w:rPr>
          <w:lang w:val="en-US"/>
        </w:rPr>
        <w:t>const</w:t>
      </w:r>
      <w:r w:rsidRPr="00D80521">
        <w:t xml:space="preserve"> </w:t>
      </w:r>
      <w:r w:rsidRPr="005D3E23">
        <w:rPr>
          <w:lang w:val="en-US"/>
        </w:rPr>
        <w:t>activUserLogin</w:t>
      </w:r>
      <w:r w:rsidRPr="00D80521">
        <w:t>)</w:t>
      </w:r>
      <w:r w:rsidR="00D80521" w:rsidRPr="00D80521">
        <w:t xml:space="preserve"> – </w:t>
      </w:r>
      <w:r w:rsidR="00D80521">
        <w:t>функция выполняет запрос на блокировку пользователя администратором</w:t>
      </w:r>
      <w:r w:rsidRPr="00D80521">
        <w:t>;</w:t>
      </w:r>
    </w:p>
    <w:p w:rsidR="005D3E23" w:rsidRPr="00F57387" w:rsidRDefault="005D3E23" w:rsidP="005D3E23">
      <w:pPr>
        <w:pStyle w:val="a3"/>
        <w:numPr>
          <w:ilvl w:val="0"/>
          <w:numId w:val="18"/>
        </w:numPr>
        <w:ind w:left="142" w:firstLine="567"/>
        <w:rPr>
          <w:lang w:val="en-US"/>
        </w:rPr>
      </w:pPr>
      <w:r w:rsidRPr="005D3E23">
        <w:rPr>
          <w:lang w:val="en-US"/>
        </w:rPr>
        <w:t>void printUsers(const std::vector&lt;User&gt; &amp;users)</w:t>
      </w:r>
      <w:r w:rsidR="00F13E28" w:rsidRPr="00F13E28">
        <w:rPr>
          <w:lang w:val="en-US"/>
        </w:rPr>
        <w:t xml:space="preserve"> – </w:t>
      </w:r>
      <w:r w:rsidR="00F13E28">
        <w:t>вывод</w:t>
      </w:r>
      <w:r w:rsidR="00F13E28" w:rsidRPr="00F13E28">
        <w:rPr>
          <w:lang w:val="en-US"/>
        </w:rPr>
        <w:t xml:space="preserve"> </w:t>
      </w:r>
      <w:r w:rsidR="00F13E28">
        <w:t>данных</w:t>
      </w:r>
      <w:r w:rsidR="00F13E28" w:rsidRPr="00F13E28">
        <w:rPr>
          <w:lang w:val="en-US"/>
        </w:rPr>
        <w:t xml:space="preserve"> </w:t>
      </w:r>
      <w:r w:rsidR="00F13E28">
        <w:t>о</w:t>
      </w:r>
      <w:r w:rsidR="00F13E28" w:rsidRPr="00F13E28">
        <w:rPr>
          <w:lang w:val="en-US"/>
        </w:rPr>
        <w:t xml:space="preserve"> </w:t>
      </w:r>
      <w:r w:rsidR="00F13E28">
        <w:t>всех пользователях.</w:t>
      </w:r>
    </w:p>
    <w:p w:rsidR="00F57387" w:rsidRDefault="00F57387" w:rsidP="00F57387">
      <w:pPr>
        <w:pStyle w:val="a3"/>
        <w:ind w:left="709" w:firstLine="0"/>
      </w:pPr>
      <w:r w:rsidRPr="00F57387">
        <w:rPr>
          <w:b/>
          <w:lang w:val="en-US"/>
        </w:rPr>
        <w:t>forMainFunction</w:t>
      </w:r>
      <w:r>
        <w:t>:</w:t>
      </w:r>
    </w:p>
    <w:p w:rsidR="00F57387" w:rsidRPr="00F57387" w:rsidRDefault="00F57387" w:rsidP="00F57387">
      <w:pPr>
        <w:pStyle w:val="a3"/>
        <w:numPr>
          <w:ilvl w:val="0"/>
          <w:numId w:val="24"/>
        </w:numPr>
        <w:ind w:left="0" w:firstLine="709"/>
      </w:pPr>
      <w:r w:rsidRPr="00F57387">
        <w:rPr>
          <w:lang w:val="en-US"/>
        </w:rPr>
        <w:t>void</w:t>
      </w:r>
      <w:r w:rsidRPr="00F57387">
        <w:t xml:space="preserve"> </w:t>
      </w:r>
      <w:r w:rsidRPr="00F57387">
        <w:rPr>
          <w:lang w:val="en-US"/>
        </w:rPr>
        <w:t>setRusSettings</w:t>
      </w:r>
      <w:r w:rsidRPr="00F57387">
        <w:t>()</w:t>
      </w:r>
      <w:r>
        <w:t xml:space="preserve"> – устанавливает русскую локализацию для консоли</w:t>
      </w:r>
      <w:r w:rsidRPr="00F57387">
        <w:t>;</w:t>
      </w:r>
    </w:p>
    <w:p w:rsidR="00F57387" w:rsidRPr="00F57387" w:rsidRDefault="00F57387" w:rsidP="00F57387">
      <w:pPr>
        <w:pStyle w:val="a3"/>
        <w:numPr>
          <w:ilvl w:val="0"/>
          <w:numId w:val="24"/>
        </w:numPr>
        <w:ind w:left="0" w:firstLine="709"/>
      </w:pPr>
      <w:r w:rsidRPr="00F57387">
        <w:rPr>
          <w:lang w:val="en-US"/>
        </w:rPr>
        <w:t>void</w:t>
      </w:r>
      <w:r w:rsidRPr="00F57387">
        <w:t xml:space="preserve"> </w:t>
      </w:r>
      <w:r w:rsidRPr="00F57387">
        <w:rPr>
          <w:lang w:val="en-US"/>
        </w:rPr>
        <w:t>downloadData</w:t>
      </w:r>
      <w:r w:rsidRPr="00F57387">
        <w:t>(</w:t>
      </w:r>
      <w:r w:rsidRPr="00F57387">
        <w:rPr>
          <w:lang w:val="en-US"/>
        </w:rPr>
        <w:t>std</w:t>
      </w:r>
      <w:r w:rsidRPr="00F57387">
        <w:t>::</w:t>
      </w:r>
      <w:r w:rsidRPr="00F57387">
        <w:rPr>
          <w:lang w:val="en-US"/>
        </w:rPr>
        <w:t>string</w:t>
      </w:r>
      <w:r w:rsidRPr="00F57387">
        <w:t xml:space="preserve"> </w:t>
      </w:r>
      <w:r w:rsidRPr="00F57387">
        <w:rPr>
          <w:lang w:val="en-US"/>
        </w:rPr>
        <w:t>const</w:t>
      </w:r>
      <w:r w:rsidRPr="00F57387">
        <w:t xml:space="preserve"> </w:t>
      </w:r>
      <w:r w:rsidRPr="00F57387">
        <w:rPr>
          <w:lang w:val="en-US"/>
        </w:rPr>
        <w:t>libraryFileName</w:t>
      </w:r>
      <w:r w:rsidRPr="00F57387">
        <w:t xml:space="preserve">, </w:t>
      </w:r>
      <w:r w:rsidRPr="00F57387">
        <w:rPr>
          <w:lang w:val="en-US"/>
        </w:rPr>
        <w:t>std</w:t>
      </w:r>
      <w:r w:rsidRPr="00F57387">
        <w:t>::</w:t>
      </w:r>
      <w:r w:rsidRPr="00F57387">
        <w:rPr>
          <w:lang w:val="en-US"/>
        </w:rPr>
        <w:t>vector</w:t>
      </w:r>
      <w:r w:rsidRPr="00F57387">
        <w:t>&lt;</w:t>
      </w:r>
      <w:r w:rsidRPr="00F57387">
        <w:rPr>
          <w:lang w:val="en-US"/>
        </w:rPr>
        <w:t>Book</w:t>
      </w:r>
      <w:r w:rsidRPr="00F57387">
        <w:t xml:space="preserve">&gt;&amp; </w:t>
      </w:r>
      <w:r w:rsidRPr="00F57387">
        <w:rPr>
          <w:lang w:val="en-US"/>
        </w:rPr>
        <w:t>books</w:t>
      </w:r>
      <w:r w:rsidRPr="00F57387">
        <w:t xml:space="preserve">, </w:t>
      </w:r>
      <w:r w:rsidRPr="00F57387">
        <w:rPr>
          <w:lang w:val="en-US"/>
        </w:rPr>
        <w:t>std</w:t>
      </w:r>
      <w:r w:rsidRPr="00F57387">
        <w:t>::</w:t>
      </w:r>
      <w:r w:rsidRPr="00F57387">
        <w:rPr>
          <w:lang w:val="en-US"/>
        </w:rPr>
        <w:t>string</w:t>
      </w:r>
      <w:r w:rsidRPr="00F57387">
        <w:t xml:space="preserve"> </w:t>
      </w:r>
      <w:r w:rsidRPr="00F57387">
        <w:rPr>
          <w:lang w:val="en-US"/>
        </w:rPr>
        <w:t>const</w:t>
      </w:r>
      <w:r w:rsidRPr="00F57387">
        <w:t xml:space="preserve"> </w:t>
      </w:r>
      <w:r w:rsidRPr="00F57387">
        <w:rPr>
          <w:lang w:val="en-US"/>
        </w:rPr>
        <w:t>usersFileName</w:t>
      </w:r>
      <w:r w:rsidRPr="00F57387">
        <w:t xml:space="preserve">, </w:t>
      </w:r>
      <w:r w:rsidRPr="00F57387">
        <w:rPr>
          <w:lang w:val="en-US"/>
        </w:rPr>
        <w:t>std</w:t>
      </w:r>
      <w:r w:rsidRPr="00F57387">
        <w:t>::</w:t>
      </w:r>
      <w:r w:rsidRPr="00F57387">
        <w:rPr>
          <w:lang w:val="en-US"/>
        </w:rPr>
        <w:t>vector</w:t>
      </w:r>
      <w:r w:rsidRPr="00F57387">
        <w:t>&lt;</w:t>
      </w:r>
      <w:r w:rsidRPr="00F57387">
        <w:rPr>
          <w:lang w:val="en-US"/>
        </w:rPr>
        <w:t>User</w:t>
      </w:r>
      <w:r w:rsidRPr="00F57387">
        <w:t xml:space="preserve">&gt;&amp; </w:t>
      </w:r>
      <w:r w:rsidRPr="00F57387">
        <w:rPr>
          <w:lang w:val="en-US"/>
        </w:rPr>
        <w:t>users</w:t>
      </w:r>
      <w:r w:rsidRPr="00F57387">
        <w:t xml:space="preserve">) – </w:t>
      </w:r>
      <w:r>
        <w:t>функция</w:t>
      </w:r>
      <w:r w:rsidRPr="00F57387">
        <w:t xml:space="preserve"> </w:t>
      </w:r>
      <w:r>
        <w:t>предназначена для загрузки требуемых файлов в вектора</w:t>
      </w:r>
      <w:r w:rsidRPr="00F57387">
        <w:t>;</w:t>
      </w:r>
    </w:p>
    <w:p w:rsidR="00F57387" w:rsidRPr="00F57387" w:rsidRDefault="00F57387" w:rsidP="00F57387">
      <w:pPr>
        <w:pStyle w:val="a3"/>
        <w:numPr>
          <w:ilvl w:val="0"/>
          <w:numId w:val="24"/>
        </w:numPr>
        <w:ind w:left="0" w:firstLine="709"/>
      </w:pPr>
      <w:r w:rsidRPr="00F57387">
        <w:rPr>
          <w:lang w:val="en-US"/>
        </w:rPr>
        <w:t>void</w:t>
      </w:r>
      <w:r w:rsidRPr="00F57387">
        <w:t xml:space="preserve"> </w:t>
      </w:r>
      <w:r w:rsidRPr="00F57387">
        <w:rPr>
          <w:lang w:val="en-US"/>
        </w:rPr>
        <w:t>writeData</w:t>
      </w:r>
      <w:r w:rsidRPr="00F57387">
        <w:t>(</w:t>
      </w:r>
      <w:r w:rsidRPr="00F57387">
        <w:rPr>
          <w:lang w:val="en-US"/>
        </w:rPr>
        <w:t>std</w:t>
      </w:r>
      <w:r w:rsidRPr="00F57387">
        <w:t>::</w:t>
      </w:r>
      <w:r w:rsidRPr="00F57387">
        <w:rPr>
          <w:lang w:val="en-US"/>
        </w:rPr>
        <w:t>string</w:t>
      </w:r>
      <w:r w:rsidRPr="00F57387">
        <w:t xml:space="preserve"> </w:t>
      </w:r>
      <w:r w:rsidRPr="00F57387">
        <w:rPr>
          <w:lang w:val="en-US"/>
        </w:rPr>
        <w:t>const</w:t>
      </w:r>
      <w:r w:rsidRPr="00F57387">
        <w:t xml:space="preserve"> </w:t>
      </w:r>
      <w:r w:rsidRPr="00F57387">
        <w:rPr>
          <w:lang w:val="en-US"/>
        </w:rPr>
        <w:t>libraryFileName</w:t>
      </w:r>
      <w:r w:rsidRPr="00F57387">
        <w:t xml:space="preserve">, </w:t>
      </w:r>
      <w:r w:rsidRPr="00F57387">
        <w:rPr>
          <w:lang w:val="en-US"/>
        </w:rPr>
        <w:t>const</w:t>
      </w:r>
      <w:r w:rsidRPr="00F57387">
        <w:t xml:space="preserve"> </w:t>
      </w:r>
      <w:r w:rsidRPr="00F57387">
        <w:rPr>
          <w:lang w:val="en-US"/>
        </w:rPr>
        <w:t>std</w:t>
      </w:r>
      <w:r w:rsidRPr="00F57387">
        <w:t>::</w:t>
      </w:r>
      <w:r w:rsidRPr="00F57387">
        <w:rPr>
          <w:lang w:val="en-US"/>
        </w:rPr>
        <w:t>vector</w:t>
      </w:r>
      <w:r w:rsidRPr="00F57387">
        <w:t>&lt;</w:t>
      </w:r>
      <w:r w:rsidRPr="00F57387">
        <w:rPr>
          <w:lang w:val="en-US"/>
        </w:rPr>
        <w:t>Book</w:t>
      </w:r>
      <w:r w:rsidRPr="00F57387">
        <w:t xml:space="preserve">&gt;&amp; </w:t>
      </w:r>
      <w:r w:rsidRPr="00F57387">
        <w:rPr>
          <w:lang w:val="en-US"/>
        </w:rPr>
        <w:t>books</w:t>
      </w:r>
      <w:r w:rsidRPr="00F57387">
        <w:t xml:space="preserve">, </w:t>
      </w:r>
      <w:r w:rsidRPr="00F57387">
        <w:rPr>
          <w:lang w:val="en-US"/>
        </w:rPr>
        <w:t>std</w:t>
      </w:r>
      <w:r w:rsidRPr="00F57387">
        <w:t>::</w:t>
      </w:r>
      <w:r w:rsidRPr="00F57387">
        <w:rPr>
          <w:lang w:val="en-US"/>
        </w:rPr>
        <w:t>string</w:t>
      </w:r>
      <w:r w:rsidRPr="00F57387">
        <w:t xml:space="preserve"> </w:t>
      </w:r>
      <w:r w:rsidRPr="00F57387">
        <w:rPr>
          <w:lang w:val="en-US"/>
        </w:rPr>
        <w:t>const</w:t>
      </w:r>
      <w:r w:rsidRPr="00F57387">
        <w:t xml:space="preserve"> </w:t>
      </w:r>
      <w:r w:rsidRPr="00F57387">
        <w:rPr>
          <w:lang w:val="en-US"/>
        </w:rPr>
        <w:t>usersFileName</w:t>
      </w:r>
      <w:r w:rsidRPr="00F57387">
        <w:t xml:space="preserve">, </w:t>
      </w:r>
      <w:r w:rsidRPr="00F57387">
        <w:rPr>
          <w:lang w:val="en-US"/>
        </w:rPr>
        <w:t>const</w:t>
      </w:r>
      <w:r w:rsidRPr="00F57387">
        <w:t xml:space="preserve"> </w:t>
      </w:r>
      <w:r w:rsidRPr="00F57387">
        <w:rPr>
          <w:lang w:val="en-US"/>
        </w:rPr>
        <w:t>std</w:t>
      </w:r>
      <w:r w:rsidRPr="00F57387">
        <w:t>::</w:t>
      </w:r>
      <w:r w:rsidRPr="00F57387">
        <w:rPr>
          <w:lang w:val="en-US"/>
        </w:rPr>
        <w:t>vector</w:t>
      </w:r>
      <w:r w:rsidRPr="00F57387">
        <w:t>&lt;</w:t>
      </w:r>
      <w:r w:rsidRPr="00F57387">
        <w:rPr>
          <w:lang w:val="en-US"/>
        </w:rPr>
        <w:t>User</w:t>
      </w:r>
      <w:r w:rsidRPr="00F57387">
        <w:t xml:space="preserve">&gt;&amp; </w:t>
      </w:r>
      <w:r w:rsidRPr="00F57387">
        <w:rPr>
          <w:lang w:val="en-US"/>
        </w:rPr>
        <w:t>users</w:t>
      </w:r>
      <w:r w:rsidRPr="00F57387">
        <w:t xml:space="preserve">) – </w:t>
      </w:r>
      <w:r>
        <w:t>функция</w:t>
      </w:r>
      <w:r w:rsidRPr="00F57387">
        <w:t xml:space="preserve"> </w:t>
      </w:r>
      <w:r>
        <w:t>предназначена для загрузки в файлы данных из соответствующих векторов.</w:t>
      </w:r>
    </w:p>
    <w:p w:rsidR="00F13E28" w:rsidRPr="00F13E28" w:rsidRDefault="00F13E28" w:rsidP="00F13E28">
      <w:pPr>
        <w:pStyle w:val="a3"/>
        <w:ind w:left="709" w:firstLine="0"/>
        <w:rPr>
          <w:b/>
        </w:rPr>
      </w:pPr>
      <w:r w:rsidRPr="00F13E28">
        <w:rPr>
          <w:b/>
          <w:lang w:val="en-US"/>
        </w:rPr>
        <w:lastRenderedPageBreak/>
        <w:t>menu</w:t>
      </w:r>
      <w:r w:rsidRPr="00F13E28">
        <w:t>:</w:t>
      </w:r>
    </w:p>
    <w:p w:rsidR="00F13E28" w:rsidRPr="00F13E28" w:rsidRDefault="00F13E28" w:rsidP="00F13E28">
      <w:pPr>
        <w:pStyle w:val="a3"/>
        <w:numPr>
          <w:ilvl w:val="0"/>
          <w:numId w:val="19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inputMenu(std::vector&lt;User&gt;&amp; users, std::vector&lt;Book&gt;&amp; booksInLibrary) – </w:t>
      </w:r>
      <w:r>
        <w:t>меню</w:t>
      </w:r>
      <w:r w:rsidRPr="00F13E28">
        <w:rPr>
          <w:lang w:val="en-US"/>
        </w:rPr>
        <w:t xml:space="preserve"> </w:t>
      </w:r>
      <w:r>
        <w:t>входа</w:t>
      </w:r>
      <w:r w:rsidRPr="00F13E28">
        <w:rPr>
          <w:lang w:val="en-US"/>
        </w:rPr>
        <w:t xml:space="preserve"> </w:t>
      </w:r>
      <w:r>
        <w:t>в</w:t>
      </w:r>
      <w:r w:rsidRPr="00F13E28">
        <w:rPr>
          <w:lang w:val="en-US"/>
        </w:rPr>
        <w:t xml:space="preserve"> </w:t>
      </w:r>
      <w:r>
        <w:t>систему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19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simpleUserMenu(std::vector&lt;Book&gt;&amp; booksInLibrary, User const activUser) – </w:t>
      </w:r>
      <w:r>
        <w:t>главное</w:t>
      </w:r>
      <w:r w:rsidRPr="00F13E28">
        <w:rPr>
          <w:lang w:val="en-US"/>
        </w:rPr>
        <w:t xml:space="preserve"> </w:t>
      </w:r>
      <w:r>
        <w:t>меню</w:t>
      </w:r>
      <w:r w:rsidRPr="00F13E28">
        <w:rPr>
          <w:lang w:val="en-US"/>
        </w:rPr>
        <w:t xml:space="preserve"> </w:t>
      </w:r>
      <w:r>
        <w:t>пользователя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19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administratorMenu(std::vector&lt;User&gt;&amp; users, std::vector&lt;Book&gt;&amp; booksInLibrary, User const activUser) – </w:t>
      </w:r>
      <w:r>
        <w:t>главное</w:t>
      </w:r>
      <w:r w:rsidRPr="00F13E28">
        <w:rPr>
          <w:lang w:val="en-US"/>
        </w:rPr>
        <w:t xml:space="preserve"> </w:t>
      </w:r>
      <w:r>
        <w:t>меню</w:t>
      </w:r>
      <w:r w:rsidRPr="00F13E28">
        <w:rPr>
          <w:lang w:val="en-US"/>
        </w:rPr>
        <w:t xml:space="preserve"> </w:t>
      </w:r>
      <w:r>
        <w:t>администратора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19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menuEditingUsers(std::vector&lt;User&gt;&amp; users, User const activUser) – </w:t>
      </w:r>
      <w:r>
        <w:t>меню</w:t>
      </w:r>
      <w:r w:rsidRPr="00F13E28">
        <w:rPr>
          <w:lang w:val="en-US"/>
        </w:rPr>
        <w:t xml:space="preserve"> </w:t>
      </w:r>
      <w:r>
        <w:t>изменения</w:t>
      </w:r>
      <w:r w:rsidRPr="00F13E28">
        <w:rPr>
          <w:lang w:val="en-US"/>
        </w:rPr>
        <w:t xml:space="preserve"> </w:t>
      </w:r>
      <w:r>
        <w:t>параметров</w:t>
      </w:r>
      <w:r w:rsidRPr="00F13E28">
        <w:rPr>
          <w:lang w:val="en-US"/>
        </w:rPr>
        <w:t xml:space="preserve"> </w:t>
      </w:r>
      <w:r>
        <w:t>пользователей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19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menuEditingLibrary(std::vector&lt;Book&gt;&amp; booksInLibrary) – </w:t>
      </w:r>
      <w:r>
        <w:t>меню</w:t>
      </w:r>
      <w:r w:rsidRPr="00F13E28">
        <w:rPr>
          <w:lang w:val="en-US"/>
        </w:rPr>
        <w:t xml:space="preserve"> </w:t>
      </w:r>
      <w:r>
        <w:t>изменения</w:t>
      </w:r>
      <w:r w:rsidRPr="00F13E28">
        <w:rPr>
          <w:lang w:val="en-US"/>
        </w:rPr>
        <w:t xml:space="preserve"> </w:t>
      </w:r>
      <w:r>
        <w:t>параметров</w:t>
      </w:r>
      <w:r w:rsidRPr="00F13E28">
        <w:rPr>
          <w:lang w:val="en-US"/>
        </w:rPr>
        <w:t xml:space="preserve"> </w:t>
      </w:r>
      <w:r>
        <w:t>библиотечных</w:t>
      </w:r>
      <w:r w:rsidRPr="00F13E28">
        <w:rPr>
          <w:lang w:val="en-US"/>
        </w:rPr>
        <w:t xml:space="preserve"> </w:t>
      </w:r>
      <w:r>
        <w:t>книг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19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menuProcessingLibrary(std::vector&lt;Book&gt;&amp; booksInLibrary) – </w:t>
      </w:r>
      <w:r>
        <w:t>меню</w:t>
      </w:r>
      <w:r w:rsidRPr="00F13E28">
        <w:rPr>
          <w:lang w:val="en-US"/>
        </w:rPr>
        <w:t xml:space="preserve"> </w:t>
      </w:r>
      <w:r>
        <w:t>обработки</w:t>
      </w:r>
      <w:r w:rsidRPr="00F13E28">
        <w:rPr>
          <w:lang w:val="en-US"/>
        </w:rPr>
        <w:t xml:space="preserve"> </w:t>
      </w:r>
      <w:r>
        <w:t>библиотечных</w:t>
      </w:r>
      <w:r w:rsidRPr="00F13E28">
        <w:rPr>
          <w:lang w:val="en-US"/>
        </w:rPr>
        <w:t xml:space="preserve"> </w:t>
      </w:r>
      <w:r>
        <w:t>книг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19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menuSortedBooks(std::vector&lt;Book&gt;&amp; booksInLibrary) – </w:t>
      </w:r>
      <w:r>
        <w:t>меню</w:t>
      </w:r>
      <w:r w:rsidRPr="00F13E28">
        <w:rPr>
          <w:lang w:val="en-US"/>
        </w:rPr>
        <w:t xml:space="preserve"> </w:t>
      </w:r>
      <w:r>
        <w:t>типов</w:t>
      </w:r>
      <w:r w:rsidRPr="00F13E28">
        <w:rPr>
          <w:lang w:val="en-US"/>
        </w:rPr>
        <w:t xml:space="preserve"> </w:t>
      </w:r>
      <w:r>
        <w:t>сортировки</w:t>
      </w:r>
      <w:r w:rsidRPr="00F13E28">
        <w:rPr>
          <w:lang w:val="en-US"/>
        </w:rPr>
        <w:t xml:space="preserve"> </w:t>
      </w:r>
      <w:r>
        <w:t>книг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19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menuSearcBooks(const std::vector&lt;Book&gt;&amp; booksInLibrary) – </w:t>
      </w:r>
      <w:r>
        <w:t>меню</w:t>
      </w:r>
      <w:r w:rsidRPr="00F13E28">
        <w:rPr>
          <w:lang w:val="en-US"/>
        </w:rPr>
        <w:t xml:space="preserve"> </w:t>
      </w:r>
      <w:r>
        <w:t>поиска</w:t>
      </w:r>
      <w:r w:rsidRPr="00F13E28">
        <w:rPr>
          <w:lang w:val="en-US"/>
        </w:rPr>
        <w:t xml:space="preserve"> </w:t>
      </w:r>
      <w:r>
        <w:t>книг</w:t>
      </w:r>
      <w:r w:rsidRPr="00F13E28">
        <w:rPr>
          <w:lang w:val="en-US"/>
        </w:rPr>
        <w:t>;</w:t>
      </w:r>
    </w:p>
    <w:p w:rsidR="00F13E28" w:rsidRDefault="00F13E28" w:rsidP="00F13E28">
      <w:pPr>
        <w:pStyle w:val="a3"/>
        <w:numPr>
          <w:ilvl w:val="0"/>
          <w:numId w:val="19"/>
        </w:numPr>
        <w:ind w:left="0" w:firstLine="709"/>
      </w:pPr>
      <w:r w:rsidRPr="00F13E28">
        <w:rPr>
          <w:lang w:val="en-US"/>
        </w:rPr>
        <w:t>bool</w:t>
      </w:r>
      <w:r w:rsidRPr="00F13E28">
        <w:t xml:space="preserve"> </w:t>
      </w:r>
      <w:r w:rsidRPr="00F13E28">
        <w:rPr>
          <w:lang w:val="en-US"/>
        </w:rPr>
        <w:t>isActivatedUser</w:t>
      </w:r>
      <w:r w:rsidRPr="00F13E28">
        <w:t>(</w:t>
      </w:r>
      <w:r w:rsidRPr="00F13E28">
        <w:rPr>
          <w:lang w:val="en-US"/>
        </w:rPr>
        <w:t>User</w:t>
      </w:r>
      <w:r w:rsidRPr="00F13E28">
        <w:t xml:space="preserve"> </w:t>
      </w:r>
      <w:r w:rsidRPr="00F13E28">
        <w:rPr>
          <w:lang w:val="en-US"/>
        </w:rPr>
        <w:t>const</w:t>
      </w:r>
      <w:r w:rsidRPr="00F13E28">
        <w:t xml:space="preserve"> </w:t>
      </w:r>
      <w:r w:rsidRPr="00F13E28">
        <w:rPr>
          <w:lang w:val="en-US"/>
        </w:rPr>
        <w:t>user</w:t>
      </w:r>
      <w:r w:rsidRPr="00F13E28">
        <w:t>)</w:t>
      </w:r>
      <w:r>
        <w:t xml:space="preserve"> – проверка на активацию пользователя</w:t>
      </w:r>
      <w:r w:rsidRPr="00F13E28">
        <w:t>;</w:t>
      </w:r>
    </w:p>
    <w:p w:rsidR="00F13E28" w:rsidRDefault="00F13E28" w:rsidP="00F13E28">
      <w:pPr>
        <w:pStyle w:val="a3"/>
        <w:ind w:left="709" w:firstLine="0"/>
      </w:pPr>
      <w:r w:rsidRPr="00F13E28">
        <w:rPr>
          <w:b/>
        </w:rPr>
        <w:t>procesingLibrary</w:t>
      </w:r>
      <w:r>
        <w:t>: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searchQueryByAuthor(const std::vector&lt;Book&gt;&amp; books) – </w:t>
      </w:r>
      <w:r>
        <w:t>запрос</w:t>
      </w:r>
      <w:r w:rsidRPr="00F13E28">
        <w:rPr>
          <w:lang w:val="en-US"/>
        </w:rPr>
        <w:t xml:space="preserve"> </w:t>
      </w:r>
      <w:r>
        <w:t>на</w:t>
      </w:r>
      <w:r w:rsidRPr="00F13E28">
        <w:rPr>
          <w:lang w:val="en-US"/>
        </w:rPr>
        <w:t xml:space="preserve"> </w:t>
      </w:r>
      <w:r>
        <w:t>поиск</w:t>
      </w:r>
      <w:r w:rsidRPr="00F13E28">
        <w:rPr>
          <w:lang w:val="en-US"/>
        </w:rPr>
        <w:t xml:space="preserve"> </w:t>
      </w:r>
      <w:r>
        <w:t>книги</w:t>
      </w:r>
      <w:r w:rsidRPr="00F13E28">
        <w:rPr>
          <w:lang w:val="en-US"/>
        </w:rPr>
        <w:t xml:space="preserve"> </w:t>
      </w:r>
      <w:r>
        <w:t>по</w:t>
      </w:r>
      <w:r w:rsidRPr="00F13E28">
        <w:rPr>
          <w:lang w:val="en-US"/>
        </w:rPr>
        <w:t xml:space="preserve"> </w:t>
      </w:r>
      <w:r>
        <w:t>автору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searchQueryByYearPuolication(const std::vector&lt;Book&gt;&amp; books) – </w:t>
      </w:r>
      <w:r>
        <w:t>запрос</w:t>
      </w:r>
      <w:r w:rsidRPr="00F13E28">
        <w:rPr>
          <w:lang w:val="en-US"/>
        </w:rPr>
        <w:t xml:space="preserve"> </w:t>
      </w:r>
      <w:r>
        <w:t>на</w:t>
      </w:r>
      <w:r w:rsidRPr="00F13E28">
        <w:rPr>
          <w:lang w:val="en-US"/>
        </w:rPr>
        <w:t xml:space="preserve"> </w:t>
      </w:r>
      <w:r>
        <w:t>поиск</w:t>
      </w:r>
      <w:r w:rsidRPr="00F13E28">
        <w:rPr>
          <w:lang w:val="en-US"/>
        </w:rPr>
        <w:t xml:space="preserve"> </w:t>
      </w:r>
      <w:r>
        <w:t>книги</w:t>
      </w:r>
      <w:r w:rsidRPr="00F13E28">
        <w:rPr>
          <w:lang w:val="en-US"/>
        </w:rPr>
        <w:t xml:space="preserve"> </w:t>
      </w:r>
      <w:r>
        <w:t>по</w:t>
      </w:r>
      <w:r w:rsidRPr="00F13E28">
        <w:rPr>
          <w:lang w:val="en-US"/>
        </w:rPr>
        <w:t xml:space="preserve"> </w:t>
      </w:r>
      <w:r>
        <w:t>году</w:t>
      </w:r>
      <w:r w:rsidRPr="00F13E28">
        <w:rPr>
          <w:lang w:val="en-US"/>
        </w:rPr>
        <w:t xml:space="preserve"> </w:t>
      </w:r>
      <w:r>
        <w:t>издания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searchQueryByYearPuolicationMoreThen(const std::vector&lt;Book&gt;&amp; books) – </w:t>
      </w:r>
      <w:r>
        <w:t>запрос</w:t>
      </w:r>
      <w:r w:rsidRPr="00F13E28">
        <w:rPr>
          <w:lang w:val="en-US"/>
        </w:rPr>
        <w:t xml:space="preserve"> </w:t>
      </w:r>
      <w:r>
        <w:t>на</w:t>
      </w:r>
      <w:r w:rsidRPr="00F13E28">
        <w:rPr>
          <w:lang w:val="en-US"/>
        </w:rPr>
        <w:t xml:space="preserve"> </w:t>
      </w:r>
      <w:r>
        <w:t>поиск</w:t>
      </w:r>
      <w:r w:rsidRPr="00F13E28">
        <w:rPr>
          <w:lang w:val="en-US"/>
        </w:rPr>
        <w:t xml:space="preserve"> </w:t>
      </w:r>
      <w:r>
        <w:t>книги</w:t>
      </w:r>
      <w:r w:rsidRPr="00F13E28">
        <w:rPr>
          <w:lang w:val="en-US"/>
        </w:rPr>
        <w:t xml:space="preserve"> </w:t>
      </w:r>
      <w:r>
        <w:t>изданной</w:t>
      </w:r>
      <w:r w:rsidRPr="00F13E28">
        <w:rPr>
          <w:lang w:val="en-US"/>
        </w:rPr>
        <w:t xml:space="preserve"> </w:t>
      </w:r>
      <w:r>
        <w:t>после</w:t>
      </w:r>
      <w:r w:rsidRPr="00F13E28">
        <w:rPr>
          <w:lang w:val="en-US"/>
        </w:rPr>
        <w:t xml:space="preserve"> </w:t>
      </w:r>
      <w:r>
        <w:t>заданного</w:t>
      </w:r>
      <w:r w:rsidRPr="00F13E28">
        <w:rPr>
          <w:lang w:val="en-US"/>
        </w:rPr>
        <w:t xml:space="preserve"> </w:t>
      </w:r>
      <w:r>
        <w:t>года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searchQueryByPublishingHouse(const std::vector&lt;Book&gt;&amp; books) – </w:t>
      </w:r>
      <w:r>
        <w:t>запрос</w:t>
      </w:r>
      <w:r w:rsidRPr="00F13E28">
        <w:rPr>
          <w:lang w:val="en-US"/>
        </w:rPr>
        <w:t xml:space="preserve"> </w:t>
      </w:r>
      <w:r>
        <w:t>на</w:t>
      </w:r>
      <w:r w:rsidRPr="00F13E28">
        <w:rPr>
          <w:lang w:val="en-US"/>
        </w:rPr>
        <w:t xml:space="preserve"> </w:t>
      </w:r>
      <w:r>
        <w:t>поиск</w:t>
      </w:r>
      <w:r w:rsidRPr="00F13E28">
        <w:rPr>
          <w:lang w:val="en-US"/>
        </w:rPr>
        <w:t xml:space="preserve"> </w:t>
      </w:r>
      <w:r>
        <w:t>книги</w:t>
      </w:r>
      <w:r w:rsidRPr="00F13E28">
        <w:rPr>
          <w:lang w:val="en-US"/>
        </w:rPr>
        <w:t xml:space="preserve"> </w:t>
      </w:r>
      <w:r>
        <w:t>по</w:t>
      </w:r>
      <w:r w:rsidRPr="00F13E28">
        <w:rPr>
          <w:lang w:val="en-US"/>
        </w:rPr>
        <w:t xml:space="preserve"> </w:t>
      </w:r>
      <w:r>
        <w:t>издательству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searchQueryBooksOnIssue(const std::vector&lt;Book&gt;&amp; books) – – </w:t>
      </w:r>
      <w:r>
        <w:t>запрос</w:t>
      </w:r>
      <w:r w:rsidRPr="00F13E28">
        <w:rPr>
          <w:lang w:val="en-US"/>
        </w:rPr>
        <w:t xml:space="preserve"> </w:t>
      </w:r>
      <w:r>
        <w:t>на</w:t>
      </w:r>
      <w:r w:rsidRPr="00F13E28">
        <w:rPr>
          <w:lang w:val="en-US"/>
        </w:rPr>
        <w:t xml:space="preserve"> </w:t>
      </w:r>
      <w:r>
        <w:t>вывод</w:t>
      </w:r>
      <w:r w:rsidRPr="00F13E28">
        <w:rPr>
          <w:lang w:val="en-US"/>
        </w:rPr>
        <w:t xml:space="preserve"> </w:t>
      </w:r>
      <w:r>
        <w:t>книг</w:t>
      </w:r>
      <w:r w:rsidRPr="00F13E28">
        <w:rPr>
          <w:lang w:val="en-US"/>
        </w:rPr>
        <w:t xml:space="preserve"> </w:t>
      </w:r>
      <w:r>
        <w:t>находящихся</w:t>
      </w:r>
      <w:r w:rsidRPr="00F13E28">
        <w:rPr>
          <w:lang w:val="en-US"/>
        </w:rPr>
        <w:t xml:space="preserve"> </w:t>
      </w:r>
      <w:r>
        <w:t>на</w:t>
      </w:r>
      <w:r w:rsidRPr="00F13E28">
        <w:rPr>
          <w:lang w:val="en-US"/>
        </w:rPr>
        <w:t xml:space="preserve"> </w:t>
      </w:r>
      <w:r>
        <w:t>выдаче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findBooksByAuthor(const std::vector&lt;Book&gt;&amp; books, std::string const author, std::vector&lt;Book&gt;&amp; outBooks) – </w:t>
      </w:r>
      <w:r w:rsidR="00055628">
        <w:t>функция</w:t>
      </w:r>
      <w:r w:rsidR="00055628" w:rsidRPr="00055628">
        <w:rPr>
          <w:lang w:val="en-US"/>
        </w:rPr>
        <w:t xml:space="preserve"> </w:t>
      </w:r>
      <w:r w:rsidR="00055628">
        <w:t>поиска</w:t>
      </w:r>
      <w:r w:rsidR="00055628" w:rsidRPr="00F13E28">
        <w:rPr>
          <w:lang w:val="en-US"/>
        </w:rPr>
        <w:t xml:space="preserve"> </w:t>
      </w:r>
      <w:r w:rsidR="00055628">
        <w:t>книги</w:t>
      </w:r>
      <w:r w:rsidR="00055628" w:rsidRPr="00F13E28">
        <w:rPr>
          <w:lang w:val="en-US"/>
        </w:rPr>
        <w:t xml:space="preserve"> </w:t>
      </w:r>
      <w:r w:rsidR="00055628">
        <w:t>по</w:t>
      </w:r>
      <w:r w:rsidR="00055628" w:rsidRPr="00F13E28">
        <w:rPr>
          <w:lang w:val="en-US"/>
        </w:rPr>
        <w:t xml:space="preserve"> </w:t>
      </w:r>
      <w:r w:rsidR="00055628">
        <w:t>автору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>void findBooksByYearPuolication(const std::vector&lt;Book&gt;&amp; books, unsigned int const yearPuolication, std::vector&lt;Book&gt;&amp; outBooks)</w:t>
      </w:r>
      <w:r w:rsidR="00055628" w:rsidRPr="00055628">
        <w:rPr>
          <w:lang w:val="en-US"/>
        </w:rPr>
        <w:t xml:space="preserve"> </w:t>
      </w:r>
      <w:r w:rsidR="00055628" w:rsidRPr="00F13E28">
        <w:rPr>
          <w:lang w:val="en-US"/>
        </w:rPr>
        <w:t xml:space="preserve">– </w:t>
      </w:r>
      <w:r w:rsidR="00055628">
        <w:t>функция</w:t>
      </w:r>
      <w:r w:rsidR="00055628" w:rsidRPr="00055628">
        <w:rPr>
          <w:lang w:val="en-US"/>
        </w:rPr>
        <w:t xml:space="preserve"> </w:t>
      </w:r>
      <w:r w:rsidR="00055628">
        <w:t>поиска</w:t>
      </w:r>
      <w:r w:rsidR="00055628" w:rsidRPr="00F13E28">
        <w:rPr>
          <w:lang w:val="en-US"/>
        </w:rPr>
        <w:t xml:space="preserve"> </w:t>
      </w:r>
      <w:r w:rsidR="00055628">
        <w:t>книги</w:t>
      </w:r>
      <w:r w:rsidR="00055628" w:rsidRPr="00F13E28">
        <w:rPr>
          <w:lang w:val="en-US"/>
        </w:rPr>
        <w:t xml:space="preserve"> </w:t>
      </w:r>
      <w:r w:rsidR="00055628">
        <w:t>по</w:t>
      </w:r>
      <w:r w:rsidR="00055628" w:rsidRPr="00F13E28">
        <w:rPr>
          <w:lang w:val="en-US"/>
        </w:rPr>
        <w:t xml:space="preserve"> </w:t>
      </w:r>
      <w:r w:rsidR="00055628">
        <w:t>году</w:t>
      </w:r>
      <w:r w:rsidR="00055628" w:rsidRPr="00055628">
        <w:rPr>
          <w:lang w:val="en-US"/>
        </w:rPr>
        <w:t xml:space="preserve"> </w:t>
      </w:r>
      <w:r w:rsidR="00055628">
        <w:t>издания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>void findBooksByYearPuolicationMoreThen(const std::vector&lt;Book&gt;&amp; books, unsigned int const minYearPuolication, std::vector&lt;Book&gt;&amp; outBooks)</w:t>
      </w:r>
      <w:r w:rsidR="00055628" w:rsidRPr="00055628">
        <w:rPr>
          <w:lang w:val="en-US"/>
        </w:rPr>
        <w:t xml:space="preserve"> </w:t>
      </w:r>
      <w:r w:rsidR="00055628" w:rsidRPr="00F13E28">
        <w:rPr>
          <w:lang w:val="en-US"/>
        </w:rPr>
        <w:t xml:space="preserve">– </w:t>
      </w:r>
      <w:r w:rsidR="00055628">
        <w:t>функция</w:t>
      </w:r>
      <w:r w:rsidR="00055628" w:rsidRPr="00055628">
        <w:rPr>
          <w:lang w:val="en-US"/>
        </w:rPr>
        <w:t xml:space="preserve"> </w:t>
      </w:r>
      <w:r w:rsidR="00055628">
        <w:t>поиска</w:t>
      </w:r>
      <w:r w:rsidR="00055628" w:rsidRPr="00F13E28">
        <w:rPr>
          <w:lang w:val="en-US"/>
        </w:rPr>
        <w:t xml:space="preserve"> </w:t>
      </w:r>
      <w:r w:rsidR="00055628">
        <w:t>книги</w:t>
      </w:r>
      <w:r w:rsidR="00055628" w:rsidRPr="00F13E28">
        <w:rPr>
          <w:lang w:val="en-US"/>
        </w:rPr>
        <w:t xml:space="preserve"> </w:t>
      </w:r>
      <w:r w:rsidR="00055628">
        <w:t>изданной</w:t>
      </w:r>
      <w:r w:rsidR="00055628" w:rsidRPr="00055628">
        <w:rPr>
          <w:lang w:val="en-US"/>
        </w:rPr>
        <w:t xml:space="preserve"> </w:t>
      </w:r>
      <w:r w:rsidR="00055628">
        <w:t>после</w:t>
      </w:r>
      <w:r w:rsidR="00055628" w:rsidRPr="00055628">
        <w:rPr>
          <w:lang w:val="en-US"/>
        </w:rPr>
        <w:t xml:space="preserve"> </w:t>
      </w:r>
      <w:r w:rsidR="00055628">
        <w:t>заданного</w:t>
      </w:r>
      <w:r w:rsidR="00055628" w:rsidRPr="00055628">
        <w:rPr>
          <w:lang w:val="en-US"/>
        </w:rPr>
        <w:t xml:space="preserve"> </w:t>
      </w:r>
      <w:r w:rsidR="00055628">
        <w:t>года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>void findBooksByPublishingHouse(const std::vector&lt;Book&gt;&amp; books, std::string const publishingHouse, std::vector&lt;Book&gt;&amp; outBooks)</w:t>
      </w:r>
      <w:r w:rsidR="00055628" w:rsidRPr="00055628">
        <w:rPr>
          <w:lang w:val="en-US"/>
        </w:rPr>
        <w:t xml:space="preserve"> –</w:t>
      </w:r>
      <w:r w:rsidR="00055628" w:rsidRPr="00F13E28">
        <w:rPr>
          <w:lang w:val="en-US"/>
        </w:rPr>
        <w:t xml:space="preserve"> </w:t>
      </w:r>
      <w:r w:rsidR="00055628">
        <w:t>функция</w:t>
      </w:r>
      <w:r w:rsidR="00055628" w:rsidRPr="00055628">
        <w:rPr>
          <w:lang w:val="en-US"/>
        </w:rPr>
        <w:t xml:space="preserve"> </w:t>
      </w:r>
      <w:r w:rsidR="00055628">
        <w:t>поиска</w:t>
      </w:r>
      <w:r w:rsidR="00055628" w:rsidRPr="00F13E28">
        <w:rPr>
          <w:lang w:val="en-US"/>
        </w:rPr>
        <w:t xml:space="preserve"> </w:t>
      </w:r>
      <w:r w:rsidR="00055628">
        <w:t>книги</w:t>
      </w:r>
      <w:r w:rsidR="00055628" w:rsidRPr="00F13E28">
        <w:rPr>
          <w:lang w:val="en-US"/>
        </w:rPr>
        <w:t xml:space="preserve"> </w:t>
      </w:r>
      <w:r w:rsidR="00055628">
        <w:t>по</w:t>
      </w:r>
      <w:r w:rsidR="00055628" w:rsidRPr="00F13E28">
        <w:rPr>
          <w:lang w:val="en-US"/>
        </w:rPr>
        <w:t xml:space="preserve"> </w:t>
      </w:r>
      <w:r w:rsidR="00055628">
        <w:t>издательству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>void findBooksOnIssue(const std::vector&lt;Book&gt;&amp; books, std::vector&lt;Book&gt;&amp; outBooks)</w:t>
      </w:r>
      <w:r w:rsidR="00055628" w:rsidRPr="00055628">
        <w:rPr>
          <w:lang w:val="en-US"/>
        </w:rPr>
        <w:t xml:space="preserve"> </w:t>
      </w:r>
      <w:r w:rsidR="00055628" w:rsidRPr="00F13E28">
        <w:rPr>
          <w:lang w:val="en-US"/>
        </w:rPr>
        <w:t xml:space="preserve">– </w:t>
      </w:r>
      <w:r w:rsidR="00055628">
        <w:t>функция</w:t>
      </w:r>
      <w:r w:rsidR="00055628" w:rsidRPr="00055628">
        <w:rPr>
          <w:lang w:val="en-US"/>
        </w:rPr>
        <w:t xml:space="preserve"> </w:t>
      </w:r>
      <w:r w:rsidR="00055628">
        <w:t>поиска</w:t>
      </w:r>
      <w:r w:rsidR="00055628" w:rsidRPr="00F13E28">
        <w:rPr>
          <w:lang w:val="en-US"/>
        </w:rPr>
        <w:t xml:space="preserve"> </w:t>
      </w:r>
      <w:r w:rsidR="00055628">
        <w:t>книг</w:t>
      </w:r>
      <w:r w:rsidR="00055628" w:rsidRPr="00055628">
        <w:rPr>
          <w:lang w:val="en-US"/>
        </w:rPr>
        <w:t xml:space="preserve"> </w:t>
      </w:r>
      <w:r w:rsidR="00055628">
        <w:t>находящихся</w:t>
      </w:r>
      <w:r w:rsidR="00055628" w:rsidRPr="00055628">
        <w:rPr>
          <w:lang w:val="en-US"/>
        </w:rPr>
        <w:t xml:space="preserve"> </w:t>
      </w:r>
      <w:r w:rsidR="00055628">
        <w:t>на</w:t>
      </w:r>
      <w:r w:rsidR="00055628" w:rsidRPr="00055628">
        <w:rPr>
          <w:lang w:val="en-US"/>
        </w:rPr>
        <w:t xml:space="preserve"> </w:t>
      </w:r>
      <w:r w:rsidR="00055628">
        <w:t>выдаче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lastRenderedPageBreak/>
        <w:t>void sortBooksByYearPublication(std::vector&lt;Book&gt; &amp;books)</w:t>
      </w:r>
      <w:r w:rsidR="00055628" w:rsidRPr="00055628">
        <w:rPr>
          <w:lang w:val="en-US"/>
        </w:rPr>
        <w:t xml:space="preserve"> – </w:t>
      </w:r>
      <w:r w:rsidR="00055628">
        <w:t>сортировка</w:t>
      </w:r>
      <w:r w:rsidR="00055628" w:rsidRPr="00055628">
        <w:rPr>
          <w:lang w:val="en-US"/>
        </w:rPr>
        <w:t xml:space="preserve"> </w:t>
      </w:r>
      <w:r w:rsidR="00055628">
        <w:t>книг</w:t>
      </w:r>
      <w:r w:rsidR="00055628" w:rsidRPr="00055628">
        <w:rPr>
          <w:lang w:val="en-US"/>
        </w:rPr>
        <w:t xml:space="preserve"> </w:t>
      </w:r>
      <w:r w:rsidR="00055628">
        <w:t>по</w:t>
      </w:r>
      <w:r w:rsidR="00055628" w:rsidRPr="00055628">
        <w:rPr>
          <w:lang w:val="en-US"/>
        </w:rPr>
        <w:t xml:space="preserve"> </w:t>
      </w:r>
      <w:r w:rsidR="00055628">
        <w:t>году</w:t>
      </w:r>
      <w:r w:rsidR="00055628" w:rsidRPr="00055628">
        <w:rPr>
          <w:lang w:val="en-US"/>
        </w:rPr>
        <w:t xml:space="preserve"> </w:t>
      </w:r>
      <w:r w:rsidR="00055628">
        <w:t>издания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>void sortBooksByAuthor(std::vector&lt;Book&gt; &amp;books)</w:t>
      </w:r>
      <w:r w:rsidR="00055628" w:rsidRPr="00055628">
        <w:rPr>
          <w:lang w:val="en-US"/>
        </w:rPr>
        <w:t xml:space="preserve"> – </w:t>
      </w:r>
      <w:r w:rsidR="00055628">
        <w:t>сортировка</w:t>
      </w:r>
      <w:r w:rsidR="00055628" w:rsidRPr="00055628">
        <w:rPr>
          <w:lang w:val="en-US"/>
        </w:rPr>
        <w:t xml:space="preserve"> </w:t>
      </w:r>
      <w:r w:rsidR="00055628">
        <w:t>книг</w:t>
      </w:r>
      <w:r w:rsidR="00055628" w:rsidRPr="00055628">
        <w:rPr>
          <w:lang w:val="en-US"/>
        </w:rPr>
        <w:t xml:space="preserve"> </w:t>
      </w:r>
      <w:r w:rsidR="00055628">
        <w:t>по</w:t>
      </w:r>
      <w:r w:rsidR="00055628" w:rsidRPr="00055628">
        <w:rPr>
          <w:lang w:val="en-US"/>
        </w:rPr>
        <w:t xml:space="preserve"> </w:t>
      </w:r>
      <w:r w:rsidR="00055628">
        <w:t>автору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>void sortBooksByQuantityPage(std::vector&lt;Book&gt; &amp;books)</w:t>
      </w:r>
      <w:r w:rsidR="00055628" w:rsidRPr="00055628">
        <w:rPr>
          <w:lang w:val="en-US"/>
        </w:rPr>
        <w:t xml:space="preserve"> – </w:t>
      </w:r>
      <w:r w:rsidR="00055628">
        <w:t>сортировка</w:t>
      </w:r>
      <w:r w:rsidR="00055628" w:rsidRPr="00055628">
        <w:rPr>
          <w:lang w:val="en-US"/>
        </w:rPr>
        <w:t xml:space="preserve"> </w:t>
      </w:r>
      <w:r w:rsidR="00055628">
        <w:t>книг</w:t>
      </w:r>
      <w:r w:rsidR="00055628" w:rsidRPr="00055628">
        <w:rPr>
          <w:lang w:val="en-US"/>
        </w:rPr>
        <w:t xml:space="preserve"> </w:t>
      </w:r>
      <w:r w:rsidR="00055628">
        <w:t>по</w:t>
      </w:r>
      <w:r w:rsidR="00055628" w:rsidRPr="00055628">
        <w:rPr>
          <w:lang w:val="en-US"/>
        </w:rPr>
        <w:t xml:space="preserve"> </w:t>
      </w:r>
      <w:r w:rsidR="00055628">
        <w:t>числу</w:t>
      </w:r>
      <w:r w:rsidR="00055628" w:rsidRPr="00055628">
        <w:rPr>
          <w:lang w:val="en-US"/>
        </w:rPr>
        <w:t xml:space="preserve"> </w:t>
      </w:r>
      <w:r w:rsidR="00055628">
        <w:t>страниц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>bool sortByYearPublication(Book firstBook, Book secondBook)</w:t>
      </w:r>
      <w:r w:rsidR="00055628" w:rsidRPr="00055628">
        <w:rPr>
          <w:lang w:val="en-US"/>
        </w:rPr>
        <w:t xml:space="preserve"> – </w:t>
      </w:r>
      <w:r w:rsidR="00055628">
        <w:t>сортировка</w:t>
      </w:r>
      <w:r w:rsidR="00055628" w:rsidRPr="00055628">
        <w:rPr>
          <w:lang w:val="en-US"/>
        </w:rPr>
        <w:t xml:space="preserve"> </w:t>
      </w:r>
      <w:r w:rsidR="00055628">
        <w:t>по</w:t>
      </w:r>
      <w:r w:rsidR="00055628" w:rsidRPr="00055628">
        <w:rPr>
          <w:lang w:val="en-US"/>
        </w:rPr>
        <w:t xml:space="preserve"> </w:t>
      </w:r>
      <w:r w:rsidR="00055628">
        <w:t>полю</w:t>
      </w:r>
      <w:r w:rsidR="00055628" w:rsidRPr="00055628">
        <w:rPr>
          <w:lang w:val="en-US"/>
        </w:rPr>
        <w:t xml:space="preserve"> </w:t>
      </w:r>
      <w:r w:rsidR="00055628">
        <w:t>года</w:t>
      </w:r>
      <w:r w:rsidR="00055628" w:rsidRPr="00055628">
        <w:rPr>
          <w:lang w:val="en-US"/>
        </w:rPr>
        <w:t xml:space="preserve"> </w:t>
      </w:r>
      <w:r w:rsidR="00055628">
        <w:t>издания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>bool sortByAuthor(Book firstBook, Book secondBook)</w:t>
      </w:r>
      <w:r w:rsidR="00055628" w:rsidRPr="00055628">
        <w:rPr>
          <w:lang w:val="en-US"/>
        </w:rPr>
        <w:t xml:space="preserve"> – </w:t>
      </w:r>
      <w:r w:rsidR="00055628">
        <w:t>сортировка</w:t>
      </w:r>
      <w:r w:rsidR="00055628" w:rsidRPr="00055628">
        <w:rPr>
          <w:lang w:val="en-US"/>
        </w:rPr>
        <w:t xml:space="preserve"> </w:t>
      </w:r>
      <w:r w:rsidR="00055628">
        <w:t>по</w:t>
      </w:r>
      <w:r w:rsidR="00055628" w:rsidRPr="00055628">
        <w:rPr>
          <w:lang w:val="en-US"/>
        </w:rPr>
        <w:t xml:space="preserve"> </w:t>
      </w:r>
      <w:r w:rsidR="00055628">
        <w:t>полю</w:t>
      </w:r>
      <w:r w:rsidR="00055628" w:rsidRPr="00055628">
        <w:rPr>
          <w:lang w:val="en-US"/>
        </w:rPr>
        <w:t xml:space="preserve"> </w:t>
      </w:r>
      <w:r w:rsidR="00055628">
        <w:t>автора</w:t>
      </w:r>
      <w:r w:rsidRPr="00F13E28">
        <w:rPr>
          <w:lang w:val="en-US"/>
        </w:rPr>
        <w:t>;</w:t>
      </w:r>
    </w:p>
    <w:p w:rsidR="00F13E28" w:rsidRP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>bool sortByQuantityPage(Book firstBook, Book secondBook)</w:t>
      </w:r>
      <w:r w:rsidR="00055628" w:rsidRPr="00055628">
        <w:rPr>
          <w:lang w:val="en-US"/>
        </w:rPr>
        <w:t xml:space="preserve"> – </w:t>
      </w:r>
      <w:r w:rsidR="00055628">
        <w:t>сортировка</w:t>
      </w:r>
      <w:r w:rsidR="00055628" w:rsidRPr="00055628">
        <w:rPr>
          <w:lang w:val="en-US"/>
        </w:rPr>
        <w:t xml:space="preserve"> </w:t>
      </w:r>
      <w:r w:rsidR="00055628">
        <w:t>по</w:t>
      </w:r>
      <w:r w:rsidR="00055628" w:rsidRPr="00055628">
        <w:rPr>
          <w:lang w:val="en-US"/>
        </w:rPr>
        <w:t xml:space="preserve"> </w:t>
      </w:r>
      <w:r w:rsidR="00055628">
        <w:t>полю</w:t>
      </w:r>
      <w:r w:rsidR="00055628" w:rsidRPr="00055628">
        <w:rPr>
          <w:lang w:val="en-US"/>
        </w:rPr>
        <w:t xml:space="preserve"> </w:t>
      </w:r>
      <w:r w:rsidR="00055628">
        <w:t>числа</w:t>
      </w:r>
      <w:r w:rsidR="00055628" w:rsidRPr="00055628">
        <w:rPr>
          <w:lang w:val="en-US"/>
        </w:rPr>
        <w:t xml:space="preserve"> </w:t>
      </w:r>
      <w:r w:rsidR="00055628">
        <w:t>страниц</w:t>
      </w:r>
      <w:r w:rsidRPr="00F13E28">
        <w:rPr>
          <w:lang w:val="en-US"/>
        </w:rPr>
        <w:t>;</w:t>
      </w:r>
    </w:p>
    <w:p w:rsidR="00F13E28" w:rsidRDefault="00F13E28" w:rsidP="00F13E28">
      <w:pPr>
        <w:pStyle w:val="a3"/>
        <w:numPr>
          <w:ilvl w:val="0"/>
          <w:numId w:val="20"/>
        </w:numPr>
        <w:ind w:left="0" w:firstLine="709"/>
        <w:rPr>
          <w:lang w:val="en-US"/>
        </w:rPr>
      </w:pPr>
      <w:r w:rsidRPr="00F13E28">
        <w:rPr>
          <w:lang w:val="en-US"/>
        </w:rPr>
        <w:t xml:space="preserve">void printBooks(const std::vector&lt;Book&gt;&amp; </w:t>
      </w:r>
      <w:r w:rsidR="0005136A">
        <w:rPr>
          <w:lang w:val="en-US"/>
        </w:rPr>
        <w:t>books</w:t>
      </w:r>
      <w:r w:rsidRPr="00F13E28">
        <w:rPr>
          <w:lang w:val="en-US"/>
        </w:rPr>
        <w:t>)</w:t>
      </w:r>
      <w:r w:rsidR="00055628" w:rsidRPr="00055628">
        <w:rPr>
          <w:lang w:val="en-US"/>
        </w:rPr>
        <w:t xml:space="preserve"> – </w:t>
      </w:r>
      <w:r w:rsidR="00055628">
        <w:t>вывод</w:t>
      </w:r>
      <w:r w:rsidR="00055628" w:rsidRPr="00055628">
        <w:rPr>
          <w:lang w:val="en-US"/>
        </w:rPr>
        <w:t xml:space="preserve"> </w:t>
      </w:r>
      <w:r w:rsidR="00055628">
        <w:t>данных</w:t>
      </w:r>
      <w:r w:rsidR="00055628" w:rsidRPr="00055628">
        <w:rPr>
          <w:lang w:val="en-US"/>
        </w:rPr>
        <w:t xml:space="preserve"> </w:t>
      </w:r>
      <w:r w:rsidR="00055628">
        <w:t>по</w:t>
      </w:r>
      <w:r w:rsidR="00055628" w:rsidRPr="00055628">
        <w:rPr>
          <w:lang w:val="en-US"/>
        </w:rPr>
        <w:t xml:space="preserve"> </w:t>
      </w:r>
      <w:r w:rsidR="00055628">
        <w:t>всем</w:t>
      </w:r>
      <w:r w:rsidR="00055628" w:rsidRPr="00055628">
        <w:rPr>
          <w:lang w:val="en-US"/>
        </w:rPr>
        <w:t xml:space="preserve"> </w:t>
      </w:r>
      <w:r w:rsidR="00055628">
        <w:t>книгам</w:t>
      </w:r>
      <w:r w:rsidR="00055628">
        <w:rPr>
          <w:lang w:val="en-US"/>
        </w:rPr>
        <w:t>.</w:t>
      </w:r>
    </w:p>
    <w:p w:rsidR="00055628" w:rsidRDefault="00055628" w:rsidP="00055628">
      <w:pPr>
        <w:pStyle w:val="a3"/>
        <w:ind w:left="709" w:firstLine="0"/>
      </w:pPr>
      <w:r w:rsidRPr="00055628">
        <w:rPr>
          <w:b/>
          <w:lang w:val="en-US"/>
        </w:rPr>
        <w:t>userPassword</w:t>
      </w:r>
      <w:r>
        <w:t>:</w:t>
      </w:r>
    </w:p>
    <w:p w:rsidR="00055628" w:rsidRPr="00055628" w:rsidRDefault="00055628" w:rsidP="00055628">
      <w:pPr>
        <w:pStyle w:val="a3"/>
        <w:numPr>
          <w:ilvl w:val="0"/>
          <w:numId w:val="21"/>
        </w:numPr>
        <w:ind w:left="0" w:firstLine="709"/>
        <w:rPr>
          <w:lang w:val="en-US"/>
        </w:rPr>
      </w:pPr>
      <w:r w:rsidRPr="00055628">
        <w:rPr>
          <w:lang w:val="en-US"/>
        </w:rPr>
        <w:t xml:space="preserve">bool authorization(const std::vector&lt;User&gt;&amp; users, User&amp; newActivUser) – </w:t>
      </w:r>
      <w:r>
        <w:t>функция</w:t>
      </w:r>
      <w:r w:rsidRPr="00055628">
        <w:rPr>
          <w:lang w:val="en-US"/>
        </w:rPr>
        <w:t xml:space="preserve"> </w:t>
      </w:r>
      <w:r>
        <w:t>авторизации</w:t>
      </w:r>
      <w:r w:rsidRPr="00055628">
        <w:rPr>
          <w:lang w:val="en-US"/>
        </w:rPr>
        <w:t>;</w:t>
      </w:r>
    </w:p>
    <w:p w:rsidR="00055628" w:rsidRPr="00055628" w:rsidRDefault="00055628" w:rsidP="00055628">
      <w:pPr>
        <w:pStyle w:val="a3"/>
        <w:numPr>
          <w:ilvl w:val="0"/>
          <w:numId w:val="21"/>
        </w:numPr>
        <w:ind w:left="0" w:firstLine="709"/>
        <w:rPr>
          <w:lang w:val="en-US"/>
        </w:rPr>
      </w:pPr>
      <w:r w:rsidRPr="00055628">
        <w:rPr>
          <w:lang w:val="en-US"/>
        </w:rPr>
        <w:t xml:space="preserve">std::string createSaltForUser(std::string const userName) – </w:t>
      </w:r>
      <w:r>
        <w:t>функция</w:t>
      </w:r>
      <w:r w:rsidRPr="00055628">
        <w:rPr>
          <w:lang w:val="en-US"/>
        </w:rPr>
        <w:t xml:space="preserve"> </w:t>
      </w:r>
      <w:r>
        <w:t>создания</w:t>
      </w:r>
      <w:r w:rsidRPr="00055628">
        <w:rPr>
          <w:lang w:val="en-US"/>
        </w:rPr>
        <w:t xml:space="preserve"> «</w:t>
      </w:r>
      <w:r>
        <w:t>соли</w:t>
      </w:r>
      <w:r w:rsidRPr="00055628">
        <w:rPr>
          <w:lang w:val="en-US"/>
        </w:rPr>
        <w:t xml:space="preserve">» </w:t>
      </w:r>
      <w:r>
        <w:t>к</w:t>
      </w:r>
      <w:r w:rsidRPr="00055628">
        <w:rPr>
          <w:lang w:val="en-US"/>
        </w:rPr>
        <w:t xml:space="preserve"> </w:t>
      </w:r>
      <w:r>
        <w:t>паролю</w:t>
      </w:r>
      <w:r w:rsidRPr="00055628">
        <w:rPr>
          <w:lang w:val="en-US"/>
        </w:rPr>
        <w:t xml:space="preserve"> </w:t>
      </w:r>
      <w:r>
        <w:t>для</w:t>
      </w:r>
      <w:r w:rsidRPr="00055628">
        <w:rPr>
          <w:lang w:val="en-US"/>
        </w:rPr>
        <w:t xml:space="preserve"> </w:t>
      </w:r>
      <w:r>
        <w:t>пользователя</w:t>
      </w:r>
      <w:r w:rsidRPr="00055628">
        <w:rPr>
          <w:lang w:val="en-US"/>
        </w:rPr>
        <w:t>;</w:t>
      </w:r>
    </w:p>
    <w:p w:rsidR="00055628" w:rsidRPr="00055628" w:rsidRDefault="00055628" w:rsidP="00055628">
      <w:pPr>
        <w:pStyle w:val="a3"/>
        <w:numPr>
          <w:ilvl w:val="0"/>
          <w:numId w:val="21"/>
        </w:numPr>
        <w:ind w:left="0" w:firstLine="709"/>
        <w:rPr>
          <w:lang w:val="en-US"/>
        </w:rPr>
      </w:pPr>
      <w:r w:rsidRPr="00055628">
        <w:rPr>
          <w:lang w:val="en-US"/>
        </w:rPr>
        <w:t xml:space="preserve">std::string generateSalt(size_t const saltLen) – </w:t>
      </w:r>
      <w:r>
        <w:t>функция</w:t>
      </w:r>
      <w:r w:rsidRPr="00055628">
        <w:rPr>
          <w:lang w:val="en-US"/>
        </w:rPr>
        <w:t xml:space="preserve"> </w:t>
      </w:r>
      <w:r>
        <w:t>генерации</w:t>
      </w:r>
      <w:r w:rsidRPr="00055628">
        <w:rPr>
          <w:lang w:val="en-US"/>
        </w:rPr>
        <w:t xml:space="preserve"> «</w:t>
      </w:r>
      <w:r>
        <w:t>соли</w:t>
      </w:r>
      <w:r w:rsidRPr="00055628">
        <w:rPr>
          <w:lang w:val="en-US"/>
        </w:rPr>
        <w:t>»;</w:t>
      </w:r>
    </w:p>
    <w:p w:rsidR="00055628" w:rsidRPr="00055628" w:rsidRDefault="00055628" w:rsidP="00055628">
      <w:pPr>
        <w:pStyle w:val="a3"/>
        <w:numPr>
          <w:ilvl w:val="0"/>
          <w:numId w:val="21"/>
        </w:numPr>
        <w:ind w:left="0" w:firstLine="709"/>
        <w:rPr>
          <w:lang w:val="en-US"/>
        </w:rPr>
      </w:pPr>
      <w:r w:rsidRPr="00055628">
        <w:rPr>
          <w:lang w:val="en-US"/>
        </w:rPr>
        <w:t xml:space="preserve">std::string convertUserPasswordToHash(std::string const passwordWithSalt, std::string const userName) – </w:t>
      </w:r>
      <w:r>
        <w:t>функция</w:t>
      </w:r>
      <w:r w:rsidRPr="00055628">
        <w:rPr>
          <w:lang w:val="en-US"/>
        </w:rPr>
        <w:t xml:space="preserve"> </w:t>
      </w:r>
      <w:r>
        <w:t>перевода</w:t>
      </w:r>
      <w:r w:rsidRPr="00055628">
        <w:rPr>
          <w:lang w:val="en-US"/>
        </w:rPr>
        <w:t xml:space="preserve"> </w:t>
      </w:r>
      <w:r>
        <w:t>пароля</w:t>
      </w:r>
      <w:r w:rsidRPr="00055628">
        <w:rPr>
          <w:lang w:val="en-US"/>
        </w:rPr>
        <w:t xml:space="preserve"> </w:t>
      </w:r>
      <w:r>
        <w:t>с</w:t>
      </w:r>
      <w:r w:rsidRPr="00055628">
        <w:rPr>
          <w:lang w:val="en-US"/>
        </w:rPr>
        <w:t xml:space="preserve"> «</w:t>
      </w:r>
      <w:r>
        <w:t>солью</w:t>
      </w:r>
      <w:r w:rsidRPr="00055628">
        <w:rPr>
          <w:lang w:val="en-US"/>
        </w:rPr>
        <w:t xml:space="preserve">» </w:t>
      </w:r>
      <w:r>
        <w:t>в</w:t>
      </w:r>
      <w:r w:rsidRPr="00055628">
        <w:rPr>
          <w:lang w:val="en-US"/>
        </w:rPr>
        <w:t xml:space="preserve"> </w:t>
      </w:r>
      <w:r>
        <w:t>хеш</w:t>
      </w:r>
      <w:r w:rsidRPr="00055628">
        <w:rPr>
          <w:lang w:val="en-US"/>
        </w:rPr>
        <w:t>;</w:t>
      </w:r>
    </w:p>
    <w:p w:rsidR="00055628" w:rsidRPr="00055628" w:rsidRDefault="00055628" w:rsidP="00055628">
      <w:pPr>
        <w:pStyle w:val="a3"/>
        <w:numPr>
          <w:ilvl w:val="0"/>
          <w:numId w:val="21"/>
        </w:numPr>
        <w:ind w:left="0" w:firstLine="709"/>
      </w:pPr>
      <w:r w:rsidRPr="00055628">
        <w:t>std::string readPassword()</w:t>
      </w:r>
      <w:r>
        <w:t xml:space="preserve"> – функция для чтения пароля с консоли, заменяет символы на «звёздочки» *</w:t>
      </w:r>
      <w:r w:rsidRPr="00055628">
        <w:t>;</w:t>
      </w:r>
    </w:p>
    <w:p w:rsidR="00055628" w:rsidRDefault="00055628" w:rsidP="00055628">
      <w:pPr>
        <w:pStyle w:val="a3"/>
        <w:numPr>
          <w:ilvl w:val="0"/>
          <w:numId w:val="21"/>
        </w:numPr>
        <w:ind w:left="0" w:firstLine="709"/>
        <w:rPr>
          <w:lang w:val="en-US"/>
        </w:rPr>
      </w:pPr>
      <w:r w:rsidRPr="00055628">
        <w:rPr>
          <w:lang w:val="en-US"/>
        </w:rPr>
        <w:t xml:space="preserve">std::string hashFunction(std::string const toHash, int const randomSeed) – </w:t>
      </w:r>
      <w:r>
        <w:t>функция</w:t>
      </w:r>
      <w:r w:rsidRPr="00055628">
        <w:rPr>
          <w:lang w:val="en-US"/>
        </w:rPr>
        <w:t xml:space="preserve"> </w:t>
      </w:r>
      <w:r>
        <w:t>хеширования</w:t>
      </w:r>
      <w:r w:rsidRPr="00055628">
        <w:rPr>
          <w:lang w:val="en-US"/>
        </w:rPr>
        <w:t>.</w:t>
      </w:r>
    </w:p>
    <w:p w:rsidR="00055628" w:rsidRDefault="00055628" w:rsidP="00055628">
      <w:pPr>
        <w:pStyle w:val="a3"/>
        <w:ind w:left="709" w:firstLine="0"/>
      </w:pPr>
      <w:r w:rsidRPr="00055628">
        <w:rPr>
          <w:b/>
          <w:lang w:val="en-US"/>
        </w:rPr>
        <w:t>workingWithLibraryFile</w:t>
      </w:r>
      <w:r>
        <w:t>:</w:t>
      </w:r>
    </w:p>
    <w:p w:rsidR="00F57387" w:rsidRPr="00F57387" w:rsidRDefault="00F57387" w:rsidP="00F57387">
      <w:pPr>
        <w:pStyle w:val="a3"/>
        <w:numPr>
          <w:ilvl w:val="0"/>
          <w:numId w:val="22"/>
        </w:numPr>
        <w:ind w:left="0" w:firstLine="709"/>
      </w:pPr>
      <w:r w:rsidRPr="00F57387">
        <w:rPr>
          <w:lang w:val="en-US"/>
        </w:rPr>
        <w:t>bool</w:t>
      </w:r>
      <w:r w:rsidRPr="00F57387">
        <w:t xml:space="preserve"> </w:t>
      </w:r>
      <w:r w:rsidRPr="00F57387">
        <w:rPr>
          <w:lang w:val="en-US"/>
        </w:rPr>
        <w:t>fileWithLibraryIsOpen</w:t>
      </w:r>
      <w:r w:rsidRPr="00F57387">
        <w:t>(</w:t>
      </w:r>
      <w:r w:rsidRPr="00F57387">
        <w:rPr>
          <w:lang w:val="en-US"/>
        </w:rPr>
        <w:t>std</w:t>
      </w:r>
      <w:r w:rsidRPr="00F57387">
        <w:t>::</w:t>
      </w:r>
      <w:r w:rsidRPr="00F57387">
        <w:rPr>
          <w:lang w:val="en-US"/>
        </w:rPr>
        <w:t>string</w:t>
      </w:r>
      <w:r w:rsidRPr="00F57387">
        <w:t xml:space="preserve"> </w:t>
      </w:r>
      <w:r w:rsidRPr="00F57387">
        <w:rPr>
          <w:lang w:val="en-US"/>
        </w:rPr>
        <w:t>const</w:t>
      </w:r>
      <w:r w:rsidRPr="00F57387">
        <w:t xml:space="preserve"> </w:t>
      </w:r>
      <w:r w:rsidRPr="00F57387">
        <w:rPr>
          <w:lang w:val="en-US"/>
        </w:rPr>
        <w:t>fileName</w:t>
      </w:r>
      <w:r w:rsidRPr="00F57387">
        <w:t>) –</w:t>
      </w:r>
      <w:r>
        <w:t xml:space="preserve"> проверка на наличие файла с базой данных библиотечных книг;</w:t>
      </w:r>
    </w:p>
    <w:p w:rsidR="00055628" w:rsidRPr="002D3D85" w:rsidRDefault="00F57387" w:rsidP="00055628">
      <w:pPr>
        <w:pStyle w:val="a3"/>
        <w:numPr>
          <w:ilvl w:val="0"/>
          <w:numId w:val="22"/>
        </w:numPr>
        <w:ind w:left="0" w:firstLine="709"/>
      </w:pPr>
      <w:r>
        <w:rPr>
          <w:lang w:val="en-US"/>
        </w:rPr>
        <w:t>void</w:t>
      </w:r>
      <w:r w:rsidR="00055628" w:rsidRPr="002D3D85">
        <w:t xml:space="preserve"> </w:t>
      </w:r>
      <w:r w:rsidR="00055628" w:rsidRPr="00055628">
        <w:rPr>
          <w:lang w:val="en-US"/>
        </w:rPr>
        <w:t>downloadLibraryData</w:t>
      </w:r>
      <w:r w:rsidR="00055628" w:rsidRPr="002D3D85">
        <w:t>(</w:t>
      </w:r>
      <w:r w:rsidR="00055628" w:rsidRPr="00055628">
        <w:rPr>
          <w:lang w:val="en-US"/>
        </w:rPr>
        <w:t>std</w:t>
      </w:r>
      <w:r w:rsidR="00055628" w:rsidRPr="002D3D85">
        <w:t>::</w:t>
      </w:r>
      <w:r w:rsidR="00055628" w:rsidRPr="00055628">
        <w:rPr>
          <w:lang w:val="en-US"/>
        </w:rPr>
        <w:t>string</w:t>
      </w:r>
      <w:r w:rsidR="00055628" w:rsidRPr="002D3D85">
        <w:t xml:space="preserve"> </w:t>
      </w:r>
      <w:r w:rsidR="00055628" w:rsidRPr="00055628">
        <w:rPr>
          <w:lang w:val="en-US"/>
        </w:rPr>
        <w:t>const</w:t>
      </w:r>
      <w:r w:rsidR="00055628" w:rsidRPr="002D3D85">
        <w:t xml:space="preserve"> </w:t>
      </w:r>
      <w:r w:rsidR="00055628" w:rsidRPr="00055628">
        <w:rPr>
          <w:lang w:val="en-US"/>
        </w:rPr>
        <w:t>fileName</w:t>
      </w:r>
      <w:r w:rsidR="00055628" w:rsidRPr="002D3D85">
        <w:t xml:space="preserve">, </w:t>
      </w:r>
      <w:r w:rsidR="00055628" w:rsidRPr="00055628">
        <w:rPr>
          <w:lang w:val="en-US"/>
        </w:rPr>
        <w:t>std</w:t>
      </w:r>
      <w:r w:rsidR="00055628" w:rsidRPr="002D3D85">
        <w:t>::</w:t>
      </w:r>
      <w:r w:rsidR="00055628" w:rsidRPr="00055628">
        <w:rPr>
          <w:lang w:val="en-US"/>
        </w:rPr>
        <w:t>vector</w:t>
      </w:r>
      <w:r w:rsidR="00055628" w:rsidRPr="002D3D85">
        <w:t>&lt;</w:t>
      </w:r>
      <w:r w:rsidR="00055628" w:rsidRPr="00055628">
        <w:rPr>
          <w:lang w:val="en-US"/>
        </w:rPr>
        <w:t>Book</w:t>
      </w:r>
      <w:r w:rsidR="00055628" w:rsidRPr="002D3D85">
        <w:t xml:space="preserve">&gt;&amp; </w:t>
      </w:r>
      <w:r w:rsidR="00055628" w:rsidRPr="00055628">
        <w:rPr>
          <w:lang w:val="en-US"/>
        </w:rPr>
        <w:t>booksInLibrary</w:t>
      </w:r>
      <w:r w:rsidR="00055628" w:rsidRPr="002D3D85">
        <w:t xml:space="preserve">) – </w:t>
      </w:r>
      <w:r w:rsidR="00055628">
        <w:t>загрузка</w:t>
      </w:r>
      <w:r w:rsidR="00055628" w:rsidRPr="002D3D85">
        <w:t xml:space="preserve"> </w:t>
      </w:r>
      <w:r w:rsidR="00055628">
        <w:t>данных</w:t>
      </w:r>
      <w:r w:rsidR="00055628" w:rsidRPr="002D3D85">
        <w:t xml:space="preserve"> </w:t>
      </w:r>
      <w:r w:rsidR="00055628">
        <w:t>по</w:t>
      </w:r>
      <w:r w:rsidR="00055628" w:rsidRPr="002D3D85">
        <w:t xml:space="preserve"> </w:t>
      </w:r>
      <w:r w:rsidR="00055628">
        <w:t>библиотечным</w:t>
      </w:r>
      <w:r w:rsidR="00055628" w:rsidRPr="002D3D85">
        <w:t xml:space="preserve"> </w:t>
      </w:r>
      <w:r w:rsidR="00055628">
        <w:t>книга</w:t>
      </w:r>
      <w:r w:rsidR="00055628" w:rsidRPr="002D3D85">
        <w:t xml:space="preserve"> </w:t>
      </w:r>
      <w:r w:rsidR="00055628">
        <w:t>из</w:t>
      </w:r>
      <w:r w:rsidR="00055628" w:rsidRPr="002D3D85">
        <w:t xml:space="preserve"> </w:t>
      </w:r>
      <w:r w:rsidR="00055628">
        <w:t>файла</w:t>
      </w:r>
      <w:r w:rsidR="00055628" w:rsidRPr="002D3D85">
        <w:t xml:space="preserve"> </w:t>
      </w:r>
      <w:r w:rsidR="00055628">
        <w:t>в</w:t>
      </w:r>
      <w:r w:rsidR="00055628" w:rsidRPr="002D3D85">
        <w:t xml:space="preserve"> </w:t>
      </w:r>
      <w:r w:rsidR="00055628">
        <w:t>вектор</w:t>
      </w:r>
      <w:r w:rsidR="00055628" w:rsidRPr="002D3D85">
        <w:t>;</w:t>
      </w:r>
    </w:p>
    <w:p w:rsidR="00055628" w:rsidRPr="002D3D85" w:rsidRDefault="00055628" w:rsidP="00055628">
      <w:pPr>
        <w:pStyle w:val="a3"/>
        <w:numPr>
          <w:ilvl w:val="0"/>
          <w:numId w:val="22"/>
        </w:numPr>
        <w:ind w:left="0" w:firstLine="709"/>
      </w:pPr>
      <w:r w:rsidRPr="00055628">
        <w:rPr>
          <w:lang w:val="en-US"/>
        </w:rPr>
        <w:t>void</w:t>
      </w:r>
      <w:r w:rsidRPr="002D3D85">
        <w:t xml:space="preserve"> </w:t>
      </w:r>
      <w:r w:rsidRPr="00055628">
        <w:rPr>
          <w:lang w:val="en-US"/>
        </w:rPr>
        <w:t>readLibraryDataFromFile</w:t>
      </w:r>
      <w:r w:rsidRPr="002D3D85">
        <w:t>(</w:t>
      </w:r>
      <w:r w:rsidRPr="00055628">
        <w:rPr>
          <w:lang w:val="en-US"/>
        </w:rPr>
        <w:t>std</w:t>
      </w:r>
      <w:r w:rsidRPr="002D3D85">
        <w:t>::</w:t>
      </w:r>
      <w:r w:rsidRPr="00055628">
        <w:rPr>
          <w:lang w:val="en-US"/>
        </w:rPr>
        <w:t>ifstream</w:t>
      </w:r>
      <w:r w:rsidRPr="002D3D85">
        <w:t xml:space="preserve">&amp; </w:t>
      </w:r>
      <w:r w:rsidRPr="00055628">
        <w:rPr>
          <w:lang w:val="en-US"/>
        </w:rPr>
        <w:t>fileWithData</w:t>
      </w:r>
      <w:r w:rsidRPr="002D3D85">
        <w:t xml:space="preserve">, </w:t>
      </w:r>
      <w:r w:rsidRPr="00055628">
        <w:rPr>
          <w:lang w:val="en-US"/>
        </w:rPr>
        <w:t>std</w:t>
      </w:r>
      <w:r w:rsidRPr="002D3D85">
        <w:t>::</w:t>
      </w:r>
      <w:r w:rsidRPr="00055628">
        <w:rPr>
          <w:lang w:val="en-US"/>
        </w:rPr>
        <w:t>vector</w:t>
      </w:r>
      <w:r w:rsidRPr="002D3D85">
        <w:t>&lt;</w:t>
      </w:r>
      <w:r w:rsidRPr="00055628">
        <w:rPr>
          <w:lang w:val="en-US"/>
        </w:rPr>
        <w:t>Book</w:t>
      </w:r>
      <w:r w:rsidRPr="002D3D85">
        <w:t xml:space="preserve">&gt;&amp; </w:t>
      </w:r>
      <w:r w:rsidRPr="00055628">
        <w:rPr>
          <w:lang w:val="en-US"/>
        </w:rPr>
        <w:t>booksInLibrary</w:t>
      </w:r>
      <w:r w:rsidRPr="002D3D85">
        <w:t xml:space="preserve">) – </w:t>
      </w:r>
      <w:r>
        <w:t>чтение</w:t>
      </w:r>
      <w:r w:rsidRPr="002D3D85">
        <w:t xml:space="preserve"> </w:t>
      </w:r>
      <w:r>
        <w:t>данных</w:t>
      </w:r>
      <w:r w:rsidRPr="002D3D85">
        <w:t xml:space="preserve"> </w:t>
      </w:r>
      <w:r>
        <w:t>из</w:t>
      </w:r>
      <w:r w:rsidRPr="002D3D85">
        <w:t xml:space="preserve"> </w:t>
      </w:r>
      <w:r>
        <w:t>файла</w:t>
      </w:r>
      <w:r w:rsidRPr="002D3D85">
        <w:t xml:space="preserve"> </w:t>
      </w:r>
      <w:r>
        <w:t>базы</w:t>
      </w:r>
      <w:r w:rsidRPr="002D3D85">
        <w:t xml:space="preserve"> </w:t>
      </w:r>
      <w:r>
        <w:t>данных</w:t>
      </w:r>
      <w:r w:rsidRPr="002D3D85">
        <w:t xml:space="preserve"> </w:t>
      </w:r>
      <w:r>
        <w:t>о</w:t>
      </w:r>
      <w:r w:rsidRPr="002D3D85">
        <w:t xml:space="preserve"> </w:t>
      </w:r>
      <w:r>
        <w:t>библиотечных</w:t>
      </w:r>
      <w:r w:rsidRPr="002D3D85">
        <w:t xml:space="preserve"> </w:t>
      </w:r>
      <w:r>
        <w:t>книгах</w:t>
      </w:r>
      <w:r w:rsidRPr="002D3D85">
        <w:t>;</w:t>
      </w:r>
    </w:p>
    <w:p w:rsidR="00055628" w:rsidRDefault="00055628" w:rsidP="00055628">
      <w:pPr>
        <w:pStyle w:val="a3"/>
        <w:numPr>
          <w:ilvl w:val="0"/>
          <w:numId w:val="22"/>
        </w:numPr>
        <w:ind w:left="0" w:firstLine="709"/>
      </w:pPr>
      <w:r w:rsidRPr="00055628">
        <w:rPr>
          <w:lang w:val="en-US"/>
        </w:rPr>
        <w:t>void</w:t>
      </w:r>
      <w:r w:rsidRPr="00055628">
        <w:t xml:space="preserve"> </w:t>
      </w:r>
      <w:r w:rsidRPr="00055628">
        <w:rPr>
          <w:lang w:val="en-US"/>
        </w:rPr>
        <w:t>writeLibraryDataToFile</w:t>
      </w:r>
      <w:r w:rsidRPr="00055628">
        <w:t>(</w:t>
      </w:r>
      <w:r w:rsidRPr="00055628">
        <w:rPr>
          <w:lang w:val="en-US"/>
        </w:rPr>
        <w:t>std</w:t>
      </w:r>
      <w:r w:rsidRPr="00055628">
        <w:t>::</w:t>
      </w:r>
      <w:r w:rsidRPr="00055628">
        <w:rPr>
          <w:lang w:val="en-US"/>
        </w:rPr>
        <w:t>string</w:t>
      </w:r>
      <w:r w:rsidRPr="00055628">
        <w:t xml:space="preserve"> </w:t>
      </w:r>
      <w:r w:rsidRPr="00055628">
        <w:rPr>
          <w:lang w:val="en-US"/>
        </w:rPr>
        <w:t>const</w:t>
      </w:r>
      <w:r w:rsidRPr="00055628">
        <w:t xml:space="preserve"> </w:t>
      </w:r>
      <w:r w:rsidRPr="00055628">
        <w:rPr>
          <w:lang w:val="en-US"/>
        </w:rPr>
        <w:t>fileName</w:t>
      </w:r>
      <w:r w:rsidRPr="00055628">
        <w:t xml:space="preserve">, </w:t>
      </w:r>
      <w:r w:rsidRPr="00055628">
        <w:rPr>
          <w:lang w:val="en-US"/>
        </w:rPr>
        <w:t>std</w:t>
      </w:r>
      <w:r w:rsidRPr="00055628">
        <w:t>::</w:t>
      </w:r>
      <w:r w:rsidRPr="00055628">
        <w:rPr>
          <w:lang w:val="en-US"/>
        </w:rPr>
        <w:t>vector</w:t>
      </w:r>
      <w:r w:rsidRPr="00055628">
        <w:t>&lt;</w:t>
      </w:r>
      <w:r w:rsidRPr="00055628">
        <w:rPr>
          <w:lang w:val="en-US"/>
        </w:rPr>
        <w:t>Book</w:t>
      </w:r>
      <w:r w:rsidRPr="00055628">
        <w:t xml:space="preserve">&gt; </w:t>
      </w:r>
      <w:r w:rsidRPr="00055628">
        <w:rPr>
          <w:lang w:val="en-US"/>
        </w:rPr>
        <w:t>const</w:t>
      </w:r>
      <w:r w:rsidRPr="00055628">
        <w:t xml:space="preserve">* </w:t>
      </w:r>
      <w:r w:rsidRPr="00055628">
        <w:rPr>
          <w:lang w:val="en-US"/>
        </w:rPr>
        <w:t>booksInLibrary</w:t>
      </w:r>
      <w:r w:rsidRPr="00055628">
        <w:t xml:space="preserve">) – </w:t>
      </w:r>
      <w:r>
        <w:t>запись</w:t>
      </w:r>
      <w:r w:rsidRPr="00055628">
        <w:t xml:space="preserve"> </w:t>
      </w:r>
      <w:r>
        <w:t>из</w:t>
      </w:r>
      <w:r w:rsidRPr="00055628">
        <w:t xml:space="preserve"> </w:t>
      </w:r>
      <w:r>
        <w:t>вектора в файл данных о библиотечных книгах.</w:t>
      </w:r>
    </w:p>
    <w:p w:rsidR="00920A66" w:rsidRDefault="00920A66" w:rsidP="00920A66">
      <w:pPr>
        <w:pStyle w:val="a3"/>
        <w:ind w:left="709" w:firstLine="0"/>
      </w:pPr>
      <w:r w:rsidRPr="00920A66">
        <w:rPr>
          <w:b/>
        </w:rPr>
        <w:t>workingWithUserFile</w:t>
      </w:r>
      <w:r>
        <w:t>:</w:t>
      </w:r>
    </w:p>
    <w:p w:rsidR="00920A66" w:rsidRPr="00920A66" w:rsidRDefault="00920A66" w:rsidP="00920A66">
      <w:pPr>
        <w:pStyle w:val="a3"/>
        <w:numPr>
          <w:ilvl w:val="0"/>
          <w:numId w:val="23"/>
        </w:numPr>
        <w:ind w:left="0" w:firstLine="709"/>
      </w:pPr>
      <w:r w:rsidRPr="00920A66">
        <w:rPr>
          <w:lang w:val="en-US"/>
        </w:rPr>
        <w:t>void</w:t>
      </w:r>
      <w:r w:rsidRPr="00920A66">
        <w:t xml:space="preserve"> </w:t>
      </w:r>
      <w:r w:rsidRPr="00920A66">
        <w:rPr>
          <w:lang w:val="en-US"/>
        </w:rPr>
        <w:t>downloadUsersData</w:t>
      </w:r>
      <w:r w:rsidRPr="00920A66">
        <w:t>(</w:t>
      </w:r>
      <w:r w:rsidRPr="00920A66">
        <w:rPr>
          <w:lang w:val="en-US"/>
        </w:rPr>
        <w:t>std</w:t>
      </w:r>
      <w:r w:rsidRPr="00920A66">
        <w:t>::</w:t>
      </w:r>
      <w:r w:rsidRPr="00920A66">
        <w:rPr>
          <w:lang w:val="en-US"/>
        </w:rPr>
        <w:t>string</w:t>
      </w:r>
      <w:r w:rsidRPr="00920A66">
        <w:t xml:space="preserve"> </w:t>
      </w:r>
      <w:r w:rsidRPr="00920A66">
        <w:rPr>
          <w:lang w:val="en-US"/>
        </w:rPr>
        <w:t>const</w:t>
      </w:r>
      <w:r w:rsidRPr="00920A66">
        <w:t xml:space="preserve"> </w:t>
      </w:r>
      <w:r w:rsidRPr="00920A66">
        <w:rPr>
          <w:lang w:val="en-US"/>
        </w:rPr>
        <w:t>fileName</w:t>
      </w:r>
      <w:r w:rsidRPr="00920A66">
        <w:t xml:space="preserve">, </w:t>
      </w:r>
      <w:r w:rsidRPr="00920A66">
        <w:rPr>
          <w:lang w:val="en-US"/>
        </w:rPr>
        <w:t>std</w:t>
      </w:r>
      <w:r w:rsidRPr="00920A66">
        <w:t>::</w:t>
      </w:r>
      <w:r w:rsidRPr="00920A66">
        <w:rPr>
          <w:lang w:val="en-US"/>
        </w:rPr>
        <w:t>vector</w:t>
      </w:r>
      <w:r w:rsidRPr="00920A66">
        <w:t>&lt;</w:t>
      </w:r>
      <w:r w:rsidRPr="00920A66">
        <w:rPr>
          <w:lang w:val="en-US"/>
        </w:rPr>
        <w:t>User</w:t>
      </w:r>
      <w:r w:rsidRPr="00920A66">
        <w:t xml:space="preserve">&gt;&amp; </w:t>
      </w:r>
      <w:r w:rsidRPr="00920A66">
        <w:rPr>
          <w:lang w:val="en-US"/>
        </w:rPr>
        <w:t>users</w:t>
      </w:r>
      <w:r w:rsidRPr="00920A66">
        <w:t>)</w:t>
      </w:r>
      <w:r w:rsidRPr="00055628">
        <w:t xml:space="preserve"> </w:t>
      </w:r>
      <w:r>
        <w:t>– загрузка данных по пользователям из файла в вектор</w:t>
      </w:r>
      <w:r w:rsidRPr="00920A66">
        <w:t>;</w:t>
      </w:r>
    </w:p>
    <w:p w:rsidR="00920A66" w:rsidRPr="00920A66" w:rsidRDefault="00920A66" w:rsidP="00920A66">
      <w:pPr>
        <w:pStyle w:val="a3"/>
        <w:numPr>
          <w:ilvl w:val="0"/>
          <w:numId w:val="23"/>
        </w:numPr>
        <w:ind w:left="0" w:firstLine="709"/>
      </w:pPr>
      <w:r w:rsidRPr="00920A66">
        <w:rPr>
          <w:lang w:val="en-US"/>
        </w:rPr>
        <w:lastRenderedPageBreak/>
        <w:t>void</w:t>
      </w:r>
      <w:r w:rsidRPr="00920A66">
        <w:t xml:space="preserve"> </w:t>
      </w:r>
      <w:r w:rsidRPr="00920A66">
        <w:rPr>
          <w:lang w:val="en-US"/>
        </w:rPr>
        <w:t>readUsersDataFromFile</w:t>
      </w:r>
      <w:r w:rsidRPr="00920A66">
        <w:t>(</w:t>
      </w:r>
      <w:r w:rsidRPr="00920A66">
        <w:rPr>
          <w:lang w:val="en-US"/>
        </w:rPr>
        <w:t>std</w:t>
      </w:r>
      <w:r w:rsidRPr="00920A66">
        <w:t>::</w:t>
      </w:r>
      <w:r w:rsidRPr="00920A66">
        <w:rPr>
          <w:lang w:val="en-US"/>
        </w:rPr>
        <w:t>ifstream</w:t>
      </w:r>
      <w:r w:rsidRPr="00920A66">
        <w:t xml:space="preserve">&amp; </w:t>
      </w:r>
      <w:r w:rsidRPr="00920A66">
        <w:rPr>
          <w:lang w:val="en-US"/>
        </w:rPr>
        <w:t>fileWithData</w:t>
      </w:r>
      <w:r w:rsidRPr="00920A66">
        <w:t xml:space="preserve">, </w:t>
      </w:r>
      <w:r w:rsidRPr="00920A66">
        <w:rPr>
          <w:lang w:val="en-US"/>
        </w:rPr>
        <w:t>std</w:t>
      </w:r>
      <w:r w:rsidRPr="00920A66">
        <w:t>::</w:t>
      </w:r>
      <w:r w:rsidRPr="00920A66">
        <w:rPr>
          <w:lang w:val="en-US"/>
        </w:rPr>
        <w:t>vector</w:t>
      </w:r>
      <w:r w:rsidRPr="00920A66">
        <w:t>&lt;</w:t>
      </w:r>
      <w:r w:rsidRPr="00920A66">
        <w:rPr>
          <w:lang w:val="en-US"/>
        </w:rPr>
        <w:t>User</w:t>
      </w:r>
      <w:r w:rsidRPr="00920A66">
        <w:t xml:space="preserve">&gt;&amp; </w:t>
      </w:r>
      <w:r w:rsidRPr="00920A66">
        <w:rPr>
          <w:lang w:val="en-US"/>
        </w:rPr>
        <w:t>users</w:t>
      </w:r>
      <w:r w:rsidRPr="00920A66">
        <w:t xml:space="preserve">) </w:t>
      </w:r>
      <w:r w:rsidRPr="00055628">
        <w:t xml:space="preserve">– </w:t>
      </w:r>
      <w:r>
        <w:t>чтение</w:t>
      </w:r>
      <w:r w:rsidRPr="00055628">
        <w:t xml:space="preserve"> </w:t>
      </w:r>
      <w:r>
        <w:t>данных</w:t>
      </w:r>
      <w:r w:rsidRPr="00055628">
        <w:t xml:space="preserve"> </w:t>
      </w:r>
      <w:r>
        <w:t>из</w:t>
      </w:r>
      <w:r w:rsidRPr="00055628">
        <w:t xml:space="preserve"> </w:t>
      </w:r>
      <w:r>
        <w:t>файла базы данных о пользователях</w:t>
      </w:r>
      <w:r w:rsidRPr="00920A66">
        <w:t>;</w:t>
      </w:r>
    </w:p>
    <w:p w:rsidR="00920A66" w:rsidRPr="00920A66" w:rsidRDefault="00920A66" w:rsidP="00920A66">
      <w:pPr>
        <w:pStyle w:val="a3"/>
        <w:numPr>
          <w:ilvl w:val="0"/>
          <w:numId w:val="22"/>
        </w:numPr>
        <w:ind w:left="0" w:firstLine="709"/>
      </w:pPr>
      <w:r w:rsidRPr="00920A66">
        <w:rPr>
          <w:lang w:val="en-US"/>
        </w:rPr>
        <w:t>void</w:t>
      </w:r>
      <w:r w:rsidRPr="00920A66">
        <w:t xml:space="preserve"> </w:t>
      </w:r>
      <w:r w:rsidRPr="00920A66">
        <w:rPr>
          <w:lang w:val="en-US"/>
        </w:rPr>
        <w:t>writeUserDataToFile</w:t>
      </w:r>
      <w:r w:rsidRPr="00920A66">
        <w:t>(</w:t>
      </w:r>
      <w:r w:rsidRPr="00920A66">
        <w:rPr>
          <w:lang w:val="en-US"/>
        </w:rPr>
        <w:t>std</w:t>
      </w:r>
      <w:r w:rsidRPr="00920A66">
        <w:t>::</w:t>
      </w:r>
      <w:r w:rsidRPr="00920A66">
        <w:rPr>
          <w:lang w:val="en-US"/>
        </w:rPr>
        <w:t>string</w:t>
      </w:r>
      <w:r w:rsidRPr="00920A66">
        <w:t xml:space="preserve"> </w:t>
      </w:r>
      <w:r w:rsidRPr="00920A66">
        <w:rPr>
          <w:lang w:val="en-US"/>
        </w:rPr>
        <w:t>const</w:t>
      </w:r>
      <w:r w:rsidRPr="00920A66">
        <w:t xml:space="preserve"> </w:t>
      </w:r>
      <w:r w:rsidRPr="00920A66">
        <w:rPr>
          <w:lang w:val="en-US"/>
        </w:rPr>
        <w:t>fileName</w:t>
      </w:r>
      <w:r w:rsidRPr="00920A66">
        <w:t xml:space="preserve">, </w:t>
      </w:r>
      <w:r w:rsidRPr="00920A66">
        <w:rPr>
          <w:lang w:val="en-US"/>
        </w:rPr>
        <w:t>std</w:t>
      </w:r>
      <w:r w:rsidRPr="00920A66">
        <w:t>::</w:t>
      </w:r>
      <w:r w:rsidRPr="00920A66">
        <w:rPr>
          <w:lang w:val="en-US"/>
        </w:rPr>
        <w:t>vector</w:t>
      </w:r>
      <w:r w:rsidRPr="00920A66">
        <w:t>&lt;</w:t>
      </w:r>
      <w:r w:rsidRPr="00920A66">
        <w:rPr>
          <w:lang w:val="en-US"/>
        </w:rPr>
        <w:t>User</w:t>
      </w:r>
      <w:r w:rsidRPr="00920A66">
        <w:t xml:space="preserve">&gt; </w:t>
      </w:r>
      <w:r w:rsidRPr="00920A66">
        <w:rPr>
          <w:lang w:val="en-US"/>
        </w:rPr>
        <w:t>const</w:t>
      </w:r>
      <w:r w:rsidRPr="00920A66">
        <w:t xml:space="preserve">* </w:t>
      </w:r>
      <w:r w:rsidRPr="00920A66">
        <w:rPr>
          <w:lang w:val="en-US"/>
        </w:rPr>
        <w:t>users</w:t>
      </w:r>
      <w:r w:rsidRPr="00920A66">
        <w:t xml:space="preserve">) – </w:t>
      </w:r>
      <w:r>
        <w:t>запись</w:t>
      </w:r>
      <w:r w:rsidRPr="00920A66">
        <w:t xml:space="preserve"> </w:t>
      </w:r>
      <w:r>
        <w:t>из</w:t>
      </w:r>
      <w:r w:rsidRPr="00920A66">
        <w:t xml:space="preserve"> </w:t>
      </w:r>
      <w:r>
        <w:t>вектора</w:t>
      </w:r>
      <w:r w:rsidRPr="00920A66">
        <w:t xml:space="preserve"> </w:t>
      </w:r>
      <w:r>
        <w:t>в</w:t>
      </w:r>
      <w:r w:rsidRPr="00920A66">
        <w:t xml:space="preserve"> </w:t>
      </w:r>
      <w:r>
        <w:t>файл</w:t>
      </w:r>
      <w:r w:rsidRPr="00920A66">
        <w:t xml:space="preserve"> </w:t>
      </w:r>
      <w:r>
        <w:t>данных</w:t>
      </w:r>
      <w:r w:rsidRPr="00920A66">
        <w:t xml:space="preserve"> </w:t>
      </w:r>
      <w:r>
        <w:t>о</w:t>
      </w:r>
      <w:r w:rsidRPr="00920A66">
        <w:t xml:space="preserve"> </w:t>
      </w:r>
      <w:r>
        <w:t>пользователях</w:t>
      </w:r>
      <w:r w:rsidRPr="00920A66">
        <w:t>.</w:t>
      </w:r>
    </w:p>
    <w:p w:rsidR="00D732AF" w:rsidRDefault="00D732AF">
      <w:pPr>
        <w:suppressAutoHyphens w:val="0"/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920A66" w:rsidRPr="00920A66" w:rsidRDefault="00F06FAB" w:rsidP="00F06FAB">
      <w:pPr>
        <w:pStyle w:val="1"/>
      </w:pPr>
      <w:bookmarkStart w:id="10" w:name="_Toc102396433"/>
      <w:r>
        <w:lastRenderedPageBreak/>
        <w:t>3 РАЗРАБОТКА АЛГОРИТМОВ РАБОТЫ ПРОГРАММЫ</w:t>
      </w:r>
      <w:bookmarkEnd w:id="10"/>
    </w:p>
    <w:p w:rsidR="00920A66" w:rsidRPr="007E0AAA" w:rsidRDefault="00F06FAB" w:rsidP="00F06FAB">
      <w:pPr>
        <w:pStyle w:val="2"/>
      </w:pPr>
      <w:bookmarkStart w:id="11" w:name="_Toc102396434"/>
      <w:r>
        <w:t xml:space="preserve">3.1 Алгоритм функции </w:t>
      </w:r>
      <w:r>
        <w:rPr>
          <w:lang w:val="en-US"/>
        </w:rPr>
        <w:t>main</w:t>
      </w:r>
      <w:bookmarkEnd w:id="11"/>
    </w:p>
    <w:p w:rsidR="007E0AAA" w:rsidRPr="007E0AAA" w:rsidRDefault="007E0AAA" w:rsidP="007E0AAA">
      <w:r>
        <w:t xml:space="preserve">Алгоритм функции </w:t>
      </w:r>
      <w:r>
        <w:rPr>
          <w:lang w:val="en-US"/>
        </w:rPr>
        <w:t>main</w:t>
      </w:r>
      <w:r w:rsidRPr="007E0AAA">
        <w:t xml:space="preserve"> </w:t>
      </w:r>
      <w:r>
        <w:t>представлен на рисунке 3.1.</w:t>
      </w:r>
    </w:p>
    <w:p w:rsidR="00D732AF" w:rsidRDefault="006A4417" w:rsidP="007E0AAA">
      <w:pPr>
        <w:pStyle w:val="a4"/>
      </w:pPr>
      <w:r>
        <w:object w:dxaOrig="6601" w:dyaOrig="9510">
          <v:shape id="_x0000_i1026" type="#_x0000_t75" style="width:370.65pt;height:534.7pt" o:ole="">
            <v:imagedata r:id="rId10" o:title=""/>
          </v:shape>
          <o:OLEObject Type="Embed" ProgID="Visio.Drawing.15" ShapeID="_x0000_i1026" DrawAspect="Content" ObjectID="_1713009231" r:id="rId11"/>
        </w:object>
      </w:r>
    </w:p>
    <w:p w:rsidR="007E0AAA" w:rsidRPr="002D3D85" w:rsidRDefault="007E0AAA" w:rsidP="007E0AAA">
      <w:pPr>
        <w:pStyle w:val="a4"/>
      </w:pPr>
      <w:r>
        <w:t xml:space="preserve">Рисунок 3.1 – Алгоритм функции </w:t>
      </w:r>
      <w:r>
        <w:rPr>
          <w:lang w:val="en-US"/>
        </w:rPr>
        <w:t>main</w:t>
      </w:r>
    </w:p>
    <w:p w:rsidR="006A4417" w:rsidRPr="002D3D85" w:rsidRDefault="00F06FAB" w:rsidP="00AE6C1B">
      <w:pPr>
        <w:pStyle w:val="2"/>
      </w:pPr>
      <w:bookmarkStart w:id="12" w:name="_Toc102396435"/>
      <w:r w:rsidRPr="006A4417">
        <w:t>3.2 Алгоритм функции</w:t>
      </w:r>
      <w:r w:rsidR="00AE6C1B" w:rsidRPr="002D3D85">
        <w:t xml:space="preserve"> </w:t>
      </w:r>
      <w:r w:rsidR="00AE6C1B">
        <w:rPr>
          <w:lang w:val="en-US"/>
        </w:rPr>
        <w:t>authorization</w:t>
      </w:r>
      <w:bookmarkEnd w:id="12"/>
    </w:p>
    <w:p w:rsidR="006A4417" w:rsidRDefault="006A4417" w:rsidP="006A4417">
      <w:r w:rsidRPr="006A4417">
        <w:t xml:space="preserve">Алгоритм функции </w:t>
      </w:r>
      <w:r w:rsidR="00AE6C1B">
        <w:rPr>
          <w:lang w:val="en-US"/>
        </w:rPr>
        <w:t>authorization</w:t>
      </w:r>
      <w:r w:rsidRPr="006A4417">
        <w:t xml:space="preserve"> представлен на рисунке 3.2.</w:t>
      </w:r>
    </w:p>
    <w:p w:rsidR="006A4417" w:rsidRDefault="006A4417" w:rsidP="006A4417">
      <w:pPr>
        <w:pStyle w:val="a4"/>
      </w:pPr>
      <w:r>
        <w:object w:dxaOrig="8566" w:dyaOrig="15555">
          <v:shape id="_x0000_i1027" type="#_x0000_t75" style="width:380.05pt;height:690.55pt" o:ole="">
            <v:imagedata r:id="rId12" o:title=""/>
          </v:shape>
          <o:OLEObject Type="Embed" ProgID="Visio.Drawing.15" ShapeID="_x0000_i1027" DrawAspect="Content" ObjectID="_1713009232" r:id="rId13"/>
        </w:object>
      </w:r>
    </w:p>
    <w:p w:rsidR="006A4417" w:rsidRPr="006A4417" w:rsidRDefault="006A4417" w:rsidP="006A4417">
      <w:pPr>
        <w:pStyle w:val="a4"/>
      </w:pPr>
      <w:r>
        <w:t xml:space="preserve">Рисунок 3.1 – Алгоритм функции </w:t>
      </w:r>
      <w:r w:rsidRPr="006A4417">
        <w:rPr>
          <w:lang w:val="en-US"/>
        </w:rPr>
        <w:t>authorization</w:t>
      </w:r>
    </w:p>
    <w:p w:rsidR="00F06FAB" w:rsidRDefault="00F06FAB" w:rsidP="00F06FAB">
      <w:pPr>
        <w:pStyle w:val="2"/>
      </w:pPr>
      <w:bookmarkStart w:id="13" w:name="_Toc102396436"/>
      <w:r>
        <w:lastRenderedPageBreak/>
        <w:t>3.3 Алгоритм функции</w:t>
      </w:r>
      <w:r w:rsidR="00AE6C1B" w:rsidRPr="00AE6C1B">
        <w:t xml:space="preserve"> administratorMenu</w:t>
      </w:r>
      <w:bookmarkEnd w:id="13"/>
    </w:p>
    <w:p w:rsidR="00F57387" w:rsidRDefault="00F57387" w:rsidP="00F57387">
      <w:r w:rsidRPr="006A4417">
        <w:t xml:space="preserve">Алгоритм функции </w:t>
      </w:r>
      <w:r w:rsidRPr="00AE6C1B">
        <w:t>administratorMenu</w:t>
      </w:r>
      <w:r w:rsidRPr="006A4417">
        <w:t xml:space="preserve"> представлен на рисунке 3.</w:t>
      </w:r>
      <w:r>
        <w:t>3</w:t>
      </w:r>
      <w:r w:rsidRPr="006A4417">
        <w:t>.</w:t>
      </w:r>
    </w:p>
    <w:p w:rsidR="00F57387" w:rsidRDefault="00F57387" w:rsidP="00F57387">
      <w:pPr>
        <w:pStyle w:val="a4"/>
      </w:pPr>
      <w:r>
        <w:object w:dxaOrig="10590" w:dyaOrig="16096">
          <v:shape id="_x0000_i1028" type="#_x0000_t75" style="width:425.75pt;height:9in" o:ole="">
            <v:imagedata r:id="rId14" o:title=""/>
          </v:shape>
          <o:OLEObject Type="Embed" ProgID="Visio.Drawing.15" ShapeID="_x0000_i1028" DrawAspect="Content" ObjectID="_1713009233" r:id="rId15"/>
        </w:object>
      </w:r>
    </w:p>
    <w:p w:rsidR="00F57387" w:rsidRPr="00F57387" w:rsidRDefault="00F57387" w:rsidP="00F57387">
      <w:pPr>
        <w:pStyle w:val="a4"/>
      </w:pPr>
      <w:r>
        <w:t xml:space="preserve">Рисунок 3.3 – Алгоритм </w:t>
      </w:r>
      <w:r w:rsidRPr="00F57387">
        <w:t>функции</w:t>
      </w:r>
      <w:r>
        <w:t xml:space="preserve"> </w:t>
      </w:r>
      <w:r w:rsidRPr="00AE6C1B">
        <w:t>administratorMenu</w:t>
      </w:r>
    </w:p>
    <w:p w:rsidR="00F06FAB" w:rsidRDefault="00F06FAB" w:rsidP="00F06FAB">
      <w:pPr>
        <w:pStyle w:val="1"/>
      </w:pPr>
      <w:bookmarkStart w:id="14" w:name="_Toc102396437"/>
      <w:r>
        <w:lastRenderedPageBreak/>
        <w:t>4 ОПИСАНИЕ РАБОТЫ ПРОГРАММЫ</w:t>
      </w:r>
      <w:bookmarkEnd w:id="14"/>
    </w:p>
    <w:p w:rsidR="00F06FAB" w:rsidRDefault="00F06FAB" w:rsidP="00F06FAB">
      <w:pPr>
        <w:pStyle w:val="2"/>
      </w:pPr>
      <w:bookmarkStart w:id="15" w:name="_Toc102396438"/>
      <w:r>
        <w:t>4.1 Авторизация</w:t>
      </w:r>
      <w:bookmarkEnd w:id="15"/>
    </w:p>
    <w:p w:rsidR="00BA423C" w:rsidRDefault="00BA423C" w:rsidP="00BA423C">
      <w:r>
        <w:t>При запуске программы пользователя встречает входное меню входа в систему, представлена на рисунке 4.1.</w:t>
      </w:r>
    </w:p>
    <w:p w:rsidR="00BA423C" w:rsidRPr="00A43B66" w:rsidRDefault="00A43B66" w:rsidP="00BA423C">
      <w:pPr>
        <w:pStyle w:val="a4"/>
        <w:rPr>
          <w:lang w:val="en-US"/>
        </w:rPr>
      </w:pPr>
      <w:r w:rsidRPr="00A43B66">
        <w:rPr>
          <w:noProof/>
          <w:lang w:eastAsia="ru-RU"/>
        </w:rPr>
        <w:drawing>
          <wp:inline distT="0" distB="0" distL="0" distR="0" wp14:anchorId="59C0DD87" wp14:editId="56FF7C60">
            <wp:extent cx="5940425" cy="1796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23C" w:rsidRDefault="00BA423C" w:rsidP="00BA423C">
      <w:pPr>
        <w:pStyle w:val="a4"/>
      </w:pPr>
      <w:r>
        <w:t>Рисунок 4.1 – Входное меню</w:t>
      </w:r>
    </w:p>
    <w:p w:rsidR="00A43B66" w:rsidRDefault="00A43B66" w:rsidP="00BA423C">
      <w:r>
        <w:t>При выборе пункта 1 «Войти» у пользователя появится запрос на ввод логина и пароля, рисунок 4.2.</w:t>
      </w:r>
    </w:p>
    <w:p w:rsidR="00A43B66" w:rsidRDefault="00A43B66" w:rsidP="00A43B66">
      <w:pPr>
        <w:pStyle w:val="a4"/>
        <w:rPr>
          <w:lang w:val="en-US"/>
        </w:rPr>
      </w:pPr>
      <w:r w:rsidRPr="00A43B66">
        <w:rPr>
          <w:noProof/>
          <w:lang w:eastAsia="ru-RU"/>
        </w:rPr>
        <w:drawing>
          <wp:inline distT="0" distB="0" distL="0" distR="0" wp14:anchorId="22536424" wp14:editId="743576D1">
            <wp:extent cx="5940425" cy="179959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3B66" w:rsidRPr="00A43B66" w:rsidRDefault="00A43B66" w:rsidP="00A43B66">
      <w:pPr>
        <w:pStyle w:val="a4"/>
      </w:pPr>
      <w:r>
        <w:t>Рисунок 4.</w:t>
      </w:r>
      <w:r w:rsidRPr="00A43B66">
        <w:t>2</w:t>
      </w:r>
      <w:r>
        <w:t xml:space="preserve"> – Ввод логина и пароля</w:t>
      </w:r>
    </w:p>
    <w:p w:rsidR="00A43B66" w:rsidRDefault="00A43B66" w:rsidP="00BA423C">
      <w:r>
        <w:t>При успешной авторизации и если пользователь активирован, то ему откроется меню администратора или меню пользователя. Если же пользователь не прошёл авторизацию, то выведется сообщение об ошибке, рисунок 4.3.</w:t>
      </w:r>
    </w:p>
    <w:p w:rsidR="00A43B66" w:rsidRDefault="00A43B66" w:rsidP="00A43B66">
      <w:pPr>
        <w:pStyle w:val="a4"/>
        <w:rPr>
          <w:lang w:val="en-US"/>
        </w:rPr>
      </w:pPr>
      <w:r w:rsidRPr="00A43B66">
        <w:rPr>
          <w:noProof/>
          <w:lang w:eastAsia="ru-RU"/>
        </w:rPr>
        <w:drawing>
          <wp:inline distT="0" distB="0" distL="0" distR="0" wp14:anchorId="421C238A" wp14:editId="4C8C4976">
            <wp:extent cx="5940425" cy="178054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23C" w:rsidRDefault="00A43B66" w:rsidP="00A43B66">
      <w:pPr>
        <w:pStyle w:val="a4"/>
      </w:pPr>
      <w:r>
        <w:t>Рисунок 4.</w:t>
      </w:r>
      <w:r w:rsidR="008E4C2D" w:rsidRPr="008E4C2D">
        <w:t>3</w:t>
      </w:r>
      <w:r>
        <w:t xml:space="preserve"> – Сообщение об ошибке при авторизации</w:t>
      </w:r>
    </w:p>
    <w:p w:rsidR="008E4C2D" w:rsidRPr="002D3D85" w:rsidRDefault="008E4C2D" w:rsidP="008E4C2D">
      <w:r>
        <w:lastRenderedPageBreak/>
        <w:t>Если же пользователь успешно прошёл авторизацию, но при этом ещё не был активирован администратором, то пользователю будет об этом сообщено, рисунок 4.4.</w:t>
      </w:r>
    </w:p>
    <w:p w:rsidR="008E4C2D" w:rsidRDefault="008E4C2D" w:rsidP="008E4C2D">
      <w:pPr>
        <w:pStyle w:val="a4"/>
        <w:rPr>
          <w:lang w:val="en-US"/>
        </w:rPr>
      </w:pPr>
      <w:r w:rsidRPr="008E4C2D">
        <w:rPr>
          <w:noProof/>
          <w:lang w:eastAsia="ru-RU"/>
        </w:rPr>
        <w:drawing>
          <wp:inline distT="0" distB="0" distL="0" distR="0" wp14:anchorId="3CEB1606" wp14:editId="21B8BC13">
            <wp:extent cx="5940425" cy="177165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C2D" w:rsidRPr="008E4C2D" w:rsidRDefault="008E4C2D" w:rsidP="008E4C2D">
      <w:pPr>
        <w:pStyle w:val="a4"/>
      </w:pPr>
      <w:r>
        <w:t>Рисунок 4.</w:t>
      </w:r>
      <w:r w:rsidRPr="008E4C2D">
        <w:t>4</w:t>
      </w:r>
      <w:r>
        <w:t xml:space="preserve"> – Сообщение об отсутствии активации</w:t>
      </w:r>
    </w:p>
    <w:p w:rsidR="00F06FAB" w:rsidRDefault="00F06FAB" w:rsidP="00F06FAB">
      <w:pPr>
        <w:pStyle w:val="2"/>
      </w:pPr>
      <w:bookmarkStart w:id="16" w:name="_Toc102396439"/>
      <w:r>
        <w:t>4.2 Модуль администратора</w:t>
      </w:r>
      <w:bookmarkEnd w:id="16"/>
    </w:p>
    <w:p w:rsidR="008E4C2D" w:rsidRDefault="008E4C2D" w:rsidP="008E4C2D">
      <w:r>
        <w:t>Главное меню администратора имеет следующий вид, рисунок 4.5.</w:t>
      </w:r>
    </w:p>
    <w:p w:rsidR="008E4C2D" w:rsidRDefault="008E4C2D" w:rsidP="008E4C2D">
      <w:pPr>
        <w:pStyle w:val="a4"/>
        <w:rPr>
          <w:lang w:val="en-US"/>
        </w:rPr>
      </w:pPr>
      <w:r w:rsidRPr="008E4C2D">
        <w:rPr>
          <w:noProof/>
          <w:lang w:eastAsia="ru-RU"/>
        </w:rPr>
        <w:drawing>
          <wp:inline distT="0" distB="0" distL="0" distR="0" wp14:anchorId="4713DADA" wp14:editId="5FBFAEA4">
            <wp:extent cx="5940425" cy="177546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C2D" w:rsidRDefault="008E4C2D" w:rsidP="008E4C2D">
      <w:pPr>
        <w:pStyle w:val="a4"/>
      </w:pPr>
      <w:r>
        <w:t>Рисунок 4.</w:t>
      </w:r>
      <w:r w:rsidRPr="008E4C2D">
        <w:t>5</w:t>
      </w:r>
      <w:r>
        <w:t xml:space="preserve"> – Главное меню администратора</w:t>
      </w:r>
    </w:p>
    <w:p w:rsidR="008E4C2D" w:rsidRDefault="008E4C2D" w:rsidP="008E4C2D">
      <w:r>
        <w:t>При выборе пункта 1 администратор переходит в меню управления данными пользователей, рисунок 4.6.</w:t>
      </w:r>
    </w:p>
    <w:p w:rsidR="008E4C2D" w:rsidRDefault="008E4C2D" w:rsidP="008E4C2D">
      <w:pPr>
        <w:pStyle w:val="a4"/>
      </w:pPr>
      <w:r w:rsidRPr="008E4C2D">
        <w:rPr>
          <w:noProof/>
          <w:lang w:eastAsia="ru-RU"/>
        </w:rPr>
        <w:drawing>
          <wp:inline distT="0" distB="0" distL="0" distR="0" wp14:anchorId="579BB46D" wp14:editId="0B659431">
            <wp:extent cx="5940425" cy="17792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C2D" w:rsidRDefault="008E4C2D" w:rsidP="008E4C2D">
      <w:pPr>
        <w:pStyle w:val="a4"/>
      </w:pPr>
      <w:r>
        <w:t>Рисунок 4.6 –Меню управления данными пользователей</w:t>
      </w:r>
    </w:p>
    <w:p w:rsidR="008E4C2D" w:rsidRDefault="008E4C2D" w:rsidP="008E4C2D">
      <w:r>
        <w:t>При выборе пункта 2 главного меню администратора, администратор переходит в меню управления данными библиотечных книг, рисунок 4.7.</w:t>
      </w:r>
    </w:p>
    <w:p w:rsidR="008E4C2D" w:rsidRDefault="008E4C2D" w:rsidP="008E4C2D">
      <w:pPr>
        <w:pStyle w:val="a4"/>
      </w:pPr>
      <w:r w:rsidRPr="008E4C2D">
        <w:rPr>
          <w:noProof/>
          <w:lang w:eastAsia="ru-RU"/>
        </w:rPr>
        <w:lastRenderedPageBreak/>
        <w:drawing>
          <wp:inline distT="0" distB="0" distL="0" distR="0" wp14:anchorId="52F2C011" wp14:editId="45BF22B8">
            <wp:extent cx="5940425" cy="177800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C2D" w:rsidRDefault="008E4C2D" w:rsidP="008E4C2D">
      <w:pPr>
        <w:pStyle w:val="a4"/>
      </w:pPr>
      <w:r>
        <w:t xml:space="preserve">Рисунок 4.7 –Меню управления данными </w:t>
      </w:r>
      <w:r w:rsidR="00387D71">
        <w:t>библиотечных книг</w:t>
      </w:r>
    </w:p>
    <w:p w:rsidR="00F06FAB" w:rsidRDefault="00F06FAB" w:rsidP="00F06FAB">
      <w:pPr>
        <w:pStyle w:val="2"/>
      </w:pPr>
      <w:bookmarkStart w:id="17" w:name="_Toc102396440"/>
      <w:r>
        <w:t>4.3 Модуль пользователя</w:t>
      </w:r>
      <w:bookmarkEnd w:id="17"/>
    </w:p>
    <w:p w:rsidR="00387D71" w:rsidRDefault="00387D71" w:rsidP="00387D71">
      <w:r>
        <w:t>Главное меню пользователя имеет следующий вид, рисунок 4.8.</w:t>
      </w:r>
    </w:p>
    <w:p w:rsidR="00387D71" w:rsidRPr="00387D71" w:rsidRDefault="00387D71" w:rsidP="00387D71">
      <w:pPr>
        <w:pStyle w:val="a4"/>
      </w:pPr>
      <w:r w:rsidRPr="00387D71">
        <w:rPr>
          <w:noProof/>
          <w:lang w:eastAsia="ru-RU"/>
        </w:rPr>
        <w:drawing>
          <wp:inline distT="0" distB="0" distL="0" distR="0" wp14:anchorId="50A3BED1" wp14:editId="34DC26D4">
            <wp:extent cx="5940425" cy="178054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7D71" w:rsidRDefault="00387D71" w:rsidP="00387D71">
      <w:pPr>
        <w:pStyle w:val="a4"/>
      </w:pPr>
      <w:r>
        <w:t>Рисунок 4.</w:t>
      </w:r>
      <w:r w:rsidRPr="00387D71">
        <w:t>8</w:t>
      </w:r>
      <w:r>
        <w:t xml:space="preserve"> – Главное меню пользователя</w:t>
      </w:r>
    </w:p>
    <w:p w:rsidR="00387D71" w:rsidRDefault="00387D71" w:rsidP="00387D71">
      <w:r>
        <w:t>При выборе 1 пункта меню пользователь увидит все имеющиеся в библиотеки книги, результат на рисунке 4.9.</w:t>
      </w:r>
    </w:p>
    <w:p w:rsidR="00387D71" w:rsidRDefault="00387D71" w:rsidP="00387D71">
      <w:pPr>
        <w:pStyle w:val="a4"/>
      </w:pPr>
      <w:r w:rsidRPr="00387D71">
        <w:rPr>
          <w:noProof/>
          <w:lang w:eastAsia="ru-RU"/>
        </w:rPr>
        <w:drawing>
          <wp:inline distT="0" distB="0" distL="0" distR="0" wp14:anchorId="7CCA50C1" wp14:editId="7888EFB9">
            <wp:extent cx="5940425" cy="204533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7D71" w:rsidRPr="00387D71" w:rsidRDefault="00387D71" w:rsidP="00387D71">
      <w:pPr>
        <w:pStyle w:val="a4"/>
      </w:pPr>
      <w:r>
        <w:t>Рисунок 4.9 – Просмотр всех книг в библиотеки</w:t>
      </w:r>
    </w:p>
    <w:p w:rsidR="00387D71" w:rsidRDefault="00387D71" w:rsidP="00387D71">
      <w:r>
        <w:t>При выборе 2 пункта меню пользователь перейдет в меню возможных вариантов сортировки книг, рисунок 4.10.</w:t>
      </w:r>
    </w:p>
    <w:p w:rsidR="00387D71" w:rsidRDefault="00387D71" w:rsidP="00387D71">
      <w:pPr>
        <w:pStyle w:val="a4"/>
      </w:pPr>
      <w:r w:rsidRPr="00387D71">
        <w:rPr>
          <w:noProof/>
          <w:lang w:eastAsia="ru-RU"/>
        </w:rPr>
        <w:lastRenderedPageBreak/>
        <w:drawing>
          <wp:inline distT="0" distB="0" distL="0" distR="0" wp14:anchorId="386196E6" wp14:editId="12E6D7CA">
            <wp:extent cx="5940425" cy="205930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7D71" w:rsidRDefault="00387D71" w:rsidP="00387D71">
      <w:pPr>
        <w:pStyle w:val="a4"/>
      </w:pPr>
      <w:r>
        <w:t>Рисунок 4.10 – Меню возможных сортировок книг</w:t>
      </w:r>
    </w:p>
    <w:p w:rsidR="00387D71" w:rsidRDefault="00387D71" w:rsidP="00387D71">
      <w:r>
        <w:t>При выборе 3 пункта меню пользователь перейдет в меню возможных вариантов поиска книг, рисунок 4.11.</w:t>
      </w:r>
    </w:p>
    <w:p w:rsidR="00387D71" w:rsidRDefault="00387D71" w:rsidP="00387D71">
      <w:pPr>
        <w:pStyle w:val="a4"/>
      </w:pPr>
      <w:r w:rsidRPr="00387D71">
        <w:rPr>
          <w:noProof/>
          <w:lang w:eastAsia="ru-RU"/>
        </w:rPr>
        <w:drawing>
          <wp:inline distT="0" distB="0" distL="0" distR="0" wp14:anchorId="3CF118E1" wp14:editId="085447EF">
            <wp:extent cx="5940425" cy="1861185"/>
            <wp:effectExtent l="0" t="0" r="3175" b="571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6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7D71" w:rsidRDefault="00387D71" w:rsidP="00387D71">
      <w:pPr>
        <w:pStyle w:val="a4"/>
      </w:pPr>
      <w:r>
        <w:t>Рисунок 4.11 – Меню возможных вариантов поиска книг</w:t>
      </w:r>
    </w:p>
    <w:p w:rsidR="00D940C1" w:rsidRDefault="00387D71" w:rsidP="00387D71">
      <w:r>
        <w:t xml:space="preserve">При выборе 4 пункта меню у пользователя запросят </w:t>
      </w:r>
      <w:r w:rsidR="00D940C1">
        <w:t>год издания,</w:t>
      </w:r>
      <w:r>
        <w:t xml:space="preserve"> после которого он б</w:t>
      </w:r>
      <w:r w:rsidR="00D940C1">
        <w:t>ы хотел видеть книги, рисунок 4.12.</w:t>
      </w:r>
    </w:p>
    <w:p w:rsidR="00D940C1" w:rsidRDefault="00D940C1" w:rsidP="00D940C1">
      <w:pPr>
        <w:pStyle w:val="a4"/>
      </w:pPr>
      <w:r w:rsidRPr="00D940C1">
        <w:rPr>
          <w:noProof/>
          <w:lang w:eastAsia="ru-RU"/>
        </w:rPr>
        <w:drawing>
          <wp:inline distT="0" distB="0" distL="0" distR="0" wp14:anchorId="24584749" wp14:editId="69B37C7B">
            <wp:extent cx="5940425" cy="2049780"/>
            <wp:effectExtent l="0" t="0" r="3175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40C1" w:rsidRDefault="00D940C1" w:rsidP="00D940C1">
      <w:pPr>
        <w:pStyle w:val="a4"/>
      </w:pPr>
      <w:r>
        <w:t>Рисунок 4.12 – Запрос на ввод года издания</w:t>
      </w:r>
    </w:p>
    <w:p w:rsidR="00387D71" w:rsidRDefault="00D940C1" w:rsidP="00387D71">
      <w:r>
        <w:t>После чего</w:t>
      </w:r>
      <w:r w:rsidR="00387D71">
        <w:t xml:space="preserve"> пользователь увидит </w:t>
      </w:r>
      <w:r>
        <w:t>все имеющиеся в библиотеки книги,</w:t>
      </w:r>
      <w:r w:rsidR="00387D71">
        <w:t xml:space="preserve"> отсортированные в алфавитном порядке по фамилии автора выпущенных после требуемого года, результат на рисунке 4.</w:t>
      </w:r>
      <w:r>
        <w:t>13</w:t>
      </w:r>
      <w:r w:rsidR="00387D71">
        <w:t>.</w:t>
      </w:r>
    </w:p>
    <w:p w:rsidR="00D940C1" w:rsidRDefault="00D940C1" w:rsidP="00082304">
      <w:pPr>
        <w:pStyle w:val="a4"/>
      </w:pPr>
      <w:r w:rsidRPr="00D940C1">
        <w:rPr>
          <w:noProof/>
          <w:lang w:eastAsia="ru-RU"/>
        </w:rPr>
        <w:lastRenderedPageBreak/>
        <w:drawing>
          <wp:inline distT="0" distB="0" distL="0" distR="0" wp14:anchorId="25BB6708" wp14:editId="216C6A69">
            <wp:extent cx="5940425" cy="1889125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8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7D71" w:rsidRDefault="00D940C1" w:rsidP="00082304">
      <w:pPr>
        <w:pStyle w:val="a4"/>
      </w:pPr>
      <w:r>
        <w:t>Рисунок 4.1</w:t>
      </w:r>
      <w:r w:rsidR="00082304">
        <w:t>3</w:t>
      </w:r>
      <w:r>
        <w:t xml:space="preserve"> – </w:t>
      </w:r>
      <w:r w:rsidR="00082304">
        <w:t>Конечный результат запроса 4 пользовательского меню</w:t>
      </w:r>
    </w:p>
    <w:p w:rsidR="00082304" w:rsidRDefault="00082304" w:rsidP="00082304">
      <w:r>
        <w:t>При выборе пункта 5 пользователь увидит все книги, которые в данный момент находятся на выдаче, рисунок 4.14.</w:t>
      </w:r>
    </w:p>
    <w:p w:rsidR="00082304" w:rsidRDefault="00082304" w:rsidP="00082304">
      <w:pPr>
        <w:pStyle w:val="a4"/>
      </w:pPr>
      <w:r w:rsidRPr="00082304">
        <w:rPr>
          <w:noProof/>
          <w:lang w:eastAsia="ru-RU"/>
        </w:rPr>
        <w:drawing>
          <wp:inline distT="0" distB="0" distL="0" distR="0" wp14:anchorId="573B0314" wp14:editId="0DF1F44E">
            <wp:extent cx="5940425" cy="1556385"/>
            <wp:effectExtent l="0" t="0" r="3175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304" w:rsidRDefault="00082304" w:rsidP="00082304">
      <w:pPr>
        <w:pStyle w:val="a4"/>
      </w:pPr>
      <w:r>
        <w:t>Рисунок 4.14 – Вывод книг, находящихся на выдаче</w:t>
      </w:r>
    </w:p>
    <w:p w:rsidR="00F06FAB" w:rsidRDefault="00F06FAB" w:rsidP="00F06FAB">
      <w:pPr>
        <w:pStyle w:val="2"/>
      </w:pPr>
      <w:bookmarkStart w:id="18" w:name="_Toc102396441"/>
      <w:r>
        <w:t>4.4 Исключительные ситуации</w:t>
      </w:r>
      <w:bookmarkEnd w:id="18"/>
    </w:p>
    <w:p w:rsidR="00082304" w:rsidRDefault="00082304" w:rsidP="00082304">
      <w:r>
        <w:t>Программой предусмотрена обработка исключительных ситуаций, например, таких как ввод не существующих пунктов меню или ввод вместо числового значения строки, в таких случаях пользователь получит сообщение об некорректном вводе, рисунок 4.15.</w:t>
      </w:r>
    </w:p>
    <w:p w:rsidR="00082304" w:rsidRDefault="00082304" w:rsidP="00082304">
      <w:pPr>
        <w:pStyle w:val="a4"/>
      </w:pPr>
      <w:r w:rsidRPr="00082304">
        <w:rPr>
          <w:noProof/>
          <w:lang w:eastAsia="ru-RU"/>
        </w:rPr>
        <w:drawing>
          <wp:inline distT="0" distB="0" distL="0" distR="0" wp14:anchorId="1636063E" wp14:editId="319A2AF4">
            <wp:extent cx="5940425" cy="2021205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304" w:rsidRDefault="00082304" w:rsidP="00082304">
      <w:pPr>
        <w:pStyle w:val="a4"/>
      </w:pPr>
      <w:r>
        <w:t>Рисунок 4.15 – Сообщение об некорректном вводе</w:t>
      </w:r>
    </w:p>
    <w:p w:rsidR="00082304" w:rsidRDefault="00B2553A" w:rsidP="00082304">
      <w:r>
        <w:t>Кроме того,</w:t>
      </w:r>
      <w:r w:rsidR="00082304">
        <w:t xml:space="preserve"> администратор не может вводить нелогичные данные типа отрицательный год издания или год изданию превышающий текущий, в данном случаи он получит следующие сообщение, рисунок 4.16.</w:t>
      </w:r>
    </w:p>
    <w:p w:rsidR="00082304" w:rsidRDefault="00B2553A" w:rsidP="00B2553A">
      <w:pPr>
        <w:pStyle w:val="a4"/>
      </w:pPr>
      <w:r w:rsidRPr="00B2553A">
        <w:rPr>
          <w:noProof/>
          <w:lang w:eastAsia="ru-RU"/>
        </w:rPr>
        <w:lastRenderedPageBreak/>
        <w:drawing>
          <wp:inline distT="0" distB="0" distL="0" distR="0" wp14:anchorId="026E8F7D" wp14:editId="66834E67">
            <wp:extent cx="5940425" cy="204533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304" w:rsidRDefault="00082304" w:rsidP="00B2553A">
      <w:pPr>
        <w:pStyle w:val="a4"/>
      </w:pPr>
      <w:r>
        <w:t xml:space="preserve">Рисунок 4.16 – Сообщение об некорректном </w:t>
      </w:r>
      <w:r w:rsidR="00B2553A">
        <w:t>годе издания</w:t>
      </w:r>
    </w:p>
    <w:p w:rsidR="00082304" w:rsidRDefault="00B2553A" w:rsidP="00082304">
      <w:r>
        <w:t>Если при запуске программы не будет обнаружен файл с базой данных библиотеки работа программы завершится с сообщением, рисунок 4.17.</w:t>
      </w:r>
    </w:p>
    <w:p w:rsidR="00B2553A" w:rsidRDefault="00B2553A" w:rsidP="00B2553A">
      <w:pPr>
        <w:pStyle w:val="a4"/>
      </w:pPr>
      <w:r w:rsidRPr="00B2553A">
        <w:rPr>
          <w:noProof/>
          <w:lang w:eastAsia="ru-RU"/>
        </w:rPr>
        <w:drawing>
          <wp:inline distT="0" distB="0" distL="0" distR="0" wp14:anchorId="5663B4C3" wp14:editId="4A1A8A89">
            <wp:extent cx="5940425" cy="20453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53A" w:rsidRDefault="00B2553A" w:rsidP="00B2553A">
      <w:pPr>
        <w:pStyle w:val="a4"/>
      </w:pPr>
      <w:r>
        <w:t>Рисунок 4.17 – Сообщение об отсутствии файла с базой данных библиотеки</w:t>
      </w:r>
    </w:p>
    <w:p w:rsidR="00B2553A" w:rsidRDefault="00B2553A" w:rsidP="00B2553A">
      <w:r>
        <w:t>В случаи если по результату запроса на поиск книг ничего не будет найдено, пользователь увидит сообщение, рисунок 4.18.</w:t>
      </w:r>
    </w:p>
    <w:p w:rsidR="00B2553A" w:rsidRDefault="00B2553A" w:rsidP="00B2553A">
      <w:pPr>
        <w:pStyle w:val="a4"/>
      </w:pPr>
      <w:r w:rsidRPr="00B2553A">
        <w:rPr>
          <w:noProof/>
          <w:lang w:eastAsia="ru-RU"/>
        </w:rPr>
        <w:drawing>
          <wp:inline distT="0" distB="0" distL="0" distR="0" wp14:anchorId="7741809C" wp14:editId="26EFCE85">
            <wp:extent cx="5940425" cy="1769110"/>
            <wp:effectExtent l="0" t="0" r="317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6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53A" w:rsidRDefault="00B2553A" w:rsidP="00B2553A">
      <w:pPr>
        <w:pStyle w:val="a4"/>
      </w:pPr>
      <w:r>
        <w:t>Рисунок 4.1</w:t>
      </w:r>
      <w:r w:rsidR="00C96C45">
        <w:t>8</w:t>
      </w:r>
      <w:r>
        <w:t xml:space="preserve"> – Сообщение об отсутствии результатов поиска</w:t>
      </w:r>
    </w:p>
    <w:p w:rsidR="00B2553A" w:rsidRDefault="00B2553A" w:rsidP="00B2553A">
      <w:r>
        <w:t xml:space="preserve">Похожие сообщения администратор будет получать при попытке удалить или </w:t>
      </w:r>
      <w:r w:rsidR="00C96C45">
        <w:t>редактировать пользователей и книги которых не существует, рисунок 4.19.</w:t>
      </w:r>
    </w:p>
    <w:p w:rsidR="00C96C45" w:rsidRDefault="00C96C45" w:rsidP="00C96C45">
      <w:pPr>
        <w:pStyle w:val="a4"/>
      </w:pPr>
      <w:r w:rsidRPr="00C96C45">
        <w:rPr>
          <w:noProof/>
          <w:lang w:eastAsia="ru-RU"/>
        </w:rPr>
        <w:lastRenderedPageBreak/>
        <w:drawing>
          <wp:inline distT="0" distB="0" distL="0" distR="0" wp14:anchorId="58D282E1" wp14:editId="1EF3E548">
            <wp:extent cx="5940425" cy="1767840"/>
            <wp:effectExtent l="0" t="0" r="3175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C45" w:rsidRPr="00C96C45" w:rsidRDefault="00C96C45" w:rsidP="00C96C45">
      <w:pPr>
        <w:pStyle w:val="a4"/>
      </w:pPr>
      <w:r>
        <w:t>Рисунок 4.18 – Сообщение об отсутствии требуемого пользователя</w:t>
      </w:r>
    </w:p>
    <w:p w:rsidR="005965E1" w:rsidRDefault="005965E1">
      <w:pPr>
        <w:suppressAutoHyphens w:val="0"/>
        <w:spacing w:after="160" w:line="259" w:lineRule="auto"/>
        <w:ind w:firstLine="0"/>
        <w:jc w:val="left"/>
      </w:pPr>
      <w:r>
        <w:br w:type="page"/>
      </w:r>
    </w:p>
    <w:p w:rsidR="001B599D" w:rsidRPr="00B630E0" w:rsidRDefault="005965E1" w:rsidP="005965E1">
      <w:pPr>
        <w:pStyle w:val="1"/>
        <w:rPr>
          <w:color w:val="000000" w:themeColor="text1"/>
        </w:rPr>
      </w:pPr>
      <w:bookmarkStart w:id="19" w:name="_Toc102396442"/>
      <w:r w:rsidRPr="00B630E0">
        <w:rPr>
          <w:color w:val="000000" w:themeColor="text1"/>
        </w:rPr>
        <w:lastRenderedPageBreak/>
        <w:t>Приложение А</w:t>
      </w:r>
      <w:bookmarkEnd w:id="19"/>
    </w:p>
    <w:p w:rsidR="005965E1" w:rsidRPr="00B630E0" w:rsidRDefault="005965E1" w:rsidP="005965E1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  <w:lang w:val="en-US"/>
        </w:rPr>
        <w:t>main.cpp</w:t>
      </w:r>
    </w:p>
    <w:p w:rsidR="005965E1" w:rsidRPr="00B630E0" w:rsidRDefault="005965E1" w:rsidP="005965E1">
      <w:pPr>
        <w:pStyle w:val="ab"/>
      </w:pPr>
      <w:r w:rsidRPr="00B630E0">
        <w:t>#include "forMainFunction.h"</w:t>
      </w:r>
    </w:p>
    <w:p w:rsidR="005965E1" w:rsidRPr="00B630E0" w:rsidRDefault="005965E1" w:rsidP="005965E1">
      <w:pPr>
        <w:pStyle w:val="ab"/>
      </w:pPr>
      <w:r w:rsidRPr="00B630E0">
        <w:t>#include "menu.h"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pStyle w:val="ab"/>
      </w:pPr>
      <w:r w:rsidRPr="00B630E0">
        <w:t>int main()</w:t>
      </w:r>
    </w:p>
    <w:p w:rsidR="005965E1" w:rsidRPr="00B630E0" w:rsidRDefault="005965E1" w:rsidP="005965E1">
      <w:pPr>
        <w:pStyle w:val="ab"/>
      </w:pPr>
      <w:r w:rsidRPr="00B630E0">
        <w:t>{</w:t>
      </w:r>
    </w:p>
    <w:p w:rsidR="005965E1" w:rsidRPr="00B630E0" w:rsidRDefault="005965E1" w:rsidP="005965E1">
      <w:pPr>
        <w:pStyle w:val="ab"/>
      </w:pPr>
      <w:r w:rsidRPr="00B630E0">
        <w:t xml:space="preserve">    setRusSettings();</w:t>
      </w:r>
    </w:p>
    <w:p w:rsidR="005965E1" w:rsidRPr="00B630E0" w:rsidRDefault="005965E1" w:rsidP="005965E1">
      <w:pPr>
        <w:pStyle w:val="ab"/>
      </w:pPr>
      <w:r w:rsidRPr="00B630E0">
        <w:t xml:space="preserve">    std::string const FILE_NAME_WITH_LIBRARY_DB{ "libraryDB.txt" };// константа для хранения имени файла с БД библиотечных книг</w:t>
      </w:r>
    </w:p>
    <w:p w:rsidR="005965E1" w:rsidRPr="00B630E0" w:rsidRDefault="005965E1" w:rsidP="005965E1">
      <w:pPr>
        <w:pStyle w:val="ab"/>
      </w:pPr>
      <w:r w:rsidRPr="00B630E0">
        <w:t xml:space="preserve">    std::vector&lt;Book&gt; booksInLibrary{};// объявление вектора для хранения информации библиотечных книг</w:t>
      </w:r>
    </w:p>
    <w:p w:rsidR="005965E1" w:rsidRPr="00B630E0" w:rsidRDefault="005965E1" w:rsidP="005965E1">
      <w:pPr>
        <w:pStyle w:val="ab"/>
      </w:pPr>
      <w:r w:rsidRPr="00B630E0">
        <w:t xml:space="preserve">    std::string const FILE_NAME_WITH_USERS{ "users1.txt" };// константа для хранения имени файла с БД пользователей</w:t>
      </w:r>
    </w:p>
    <w:p w:rsidR="005965E1" w:rsidRPr="00B630E0" w:rsidRDefault="005965E1" w:rsidP="005965E1">
      <w:pPr>
        <w:pStyle w:val="ab"/>
      </w:pPr>
      <w:r w:rsidRPr="00B630E0">
        <w:t xml:space="preserve">    std::vector&lt;User&gt; users{};// объявление вектора для хранения информации пользователей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pStyle w:val="ab"/>
      </w:pPr>
      <w:r w:rsidRPr="00B630E0">
        <w:t xml:space="preserve">    if (fileWithLibraryIsOpen(FILE_NAME_WITH_LIBRARY_DB))</w:t>
      </w:r>
    </w:p>
    <w:p w:rsidR="005965E1" w:rsidRPr="00B630E0" w:rsidRDefault="005965E1" w:rsidP="005965E1">
      <w:pPr>
        <w:pStyle w:val="ab"/>
      </w:pPr>
      <w:r w:rsidRPr="00B630E0">
        <w:t xml:space="preserve">    {</w:t>
      </w:r>
    </w:p>
    <w:p w:rsidR="005965E1" w:rsidRPr="00B630E0" w:rsidRDefault="005965E1" w:rsidP="005965E1">
      <w:pPr>
        <w:pStyle w:val="ab"/>
      </w:pPr>
      <w:r w:rsidRPr="00B630E0">
        <w:t xml:space="preserve">        downloadData(FILE_NAME_WITH_LIBRARY_DB, booksInLibrary, FILE_NAME_WITH_USERS, users);</w:t>
      </w:r>
    </w:p>
    <w:p w:rsidR="005965E1" w:rsidRPr="00B630E0" w:rsidRDefault="005965E1" w:rsidP="005965E1">
      <w:pPr>
        <w:pStyle w:val="ab"/>
      </w:pPr>
      <w:r w:rsidRPr="00B630E0">
        <w:t xml:space="preserve">        inputMenu(users, booksInLibrary);</w:t>
      </w:r>
    </w:p>
    <w:p w:rsidR="005965E1" w:rsidRPr="00B630E0" w:rsidRDefault="005965E1" w:rsidP="005965E1">
      <w:pPr>
        <w:pStyle w:val="ab"/>
      </w:pPr>
      <w:r w:rsidRPr="00B630E0">
        <w:t xml:space="preserve">        writeData(FILE_NAME_WITH_LIBRARY_DB, booksInLibrary, FILE_NAME_WITH_USERS, users);</w:t>
      </w:r>
    </w:p>
    <w:p w:rsidR="005965E1" w:rsidRPr="00B630E0" w:rsidRDefault="005965E1" w:rsidP="005965E1">
      <w:pPr>
        <w:pStyle w:val="ab"/>
      </w:pPr>
      <w:r w:rsidRPr="00B630E0">
        <w:t xml:space="preserve">    }</w:t>
      </w:r>
    </w:p>
    <w:p w:rsidR="005965E1" w:rsidRPr="00B630E0" w:rsidRDefault="005965E1" w:rsidP="005965E1">
      <w:pPr>
        <w:pStyle w:val="ab"/>
      </w:pPr>
      <w:r w:rsidRPr="00B630E0">
        <w:t xml:space="preserve">    else</w:t>
      </w:r>
    </w:p>
    <w:p w:rsidR="005965E1" w:rsidRPr="00B630E0" w:rsidRDefault="005965E1" w:rsidP="005965E1">
      <w:pPr>
        <w:pStyle w:val="ab"/>
      </w:pPr>
      <w:r w:rsidRPr="00B630E0">
        <w:t xml:space="preserve">    {</w:t>
      </w:r>
    </w:p>
    <w:p w:rsidR="005965E1" w:rsidRPr="00B630E0" w:rsidRDefault="005965E1" w:rsidP="005965E1">
      <w:pPr>
        <w:pStyle w:val="ab"/>
      </w:pPr>
      <w:r w:rsidRPr="00B630E0">
        <w:t xml:space="preserve">        std::string const dbError{ "Ошибка. Файл с базой данных библиотеки не найден. Программа завершена." };//константа хранящая сообщение об ошибке подключения к БД</w:t>
      </w:r>
    </w:p>
    <w:p w:rsidR="005965E1" w:rsidRPr="00B630E0" w:rsidRDefault="005965E1" w:rsidP="005965E1">
      <w:pPr>
        <w:pStyle w:val="ab"/>
      </w:pPr>
      <w:r w:rsidRPr="00B630E0">
        <w:t xml:space="preserve">        std::cout &lt;&lt; dbError &lt;&lt; std::endl;</w:t>
      </w:r>
    </w:p>
    <w:p w:rsidR="005965E1" w:rsidRPr="00B630E0" w:rsidRDefault="005965E1" w:rsidP="005965E1">
      <w:pPr>
        <w:pStyle w:val="ab"/>
      </w:pPr>
      <w:r w:rsidRPr="00B630E0">
        <w:t xml:space="preserve">        system("pause");//пауза, предотвращает преждевременное закрытие консоли</w:t>
      </w:r>
    </w:p>
    <w:p w:rsidR="005965E1" w:rsidRPr="00B630E0" w:rsidRDefault="005965E1" w:rsidP="005965E1">
      <w:pPr>
        <w:pStyle w:val="ab"/>
      </w:pPr>
      <w:r w:rsidRPr="00B630E0">
        <w:t xml:space="preserve">    }</w:t>
      </w:r>
    </w:p>
    <w:p w:rsidR="005965E1" w:rsidRPr="00B630E0" w:rsidRDefault="005965E1" w:rsidP="005965E1">
      <w:pPr>
        <w:pStyle w:val="ab"/>
      </w:pPr>
      <w:r w:rsidRPr="00B630E0">
        <w:t>}</w:t>
      </w:r>
    </w:p>
    <w:p w:rsidR="005965E1" w:rsidRPr="00B630E0" w:rsidRDefault="005965E1" w:rsidP="005965E1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  <w:lang w:val="en-US"/>
        </w:rPr>
        <w:t>Book.h</w:t>
      </w:r>
    </w:p>
    <w:p w:rsidR="005965E1" w:rsidRPr="00B630E0" w:rsidRDefault="005965E1" w:rsidP="005965E1">
      <w:pPr>
        <w:pStyle w:val="ab"/>
      </w:pPr>
      <w:r w:rsidRPr="00B630E0">
        <w:t>#pragma once</w:t>
      </w:r>
    </w:p>
    <w:p w:rsidR="005965E1" w:rsidRPr="00B630E0" w:rsidRDefault="005965E1" w:rsidP="005965E1">
      <w:pPr>
        <w:pStyle w:val="ab"/>
      </w:pPr>
      <w:r w:rsidRPr="00B630E0">
        <w:t>#include &lt;iostream&gt;</w:t>
      </w:r>
    </w:p>
    <w:p w:rsidR="005965E1" w:rsidRPr="00B630E0" w:rsidRDefault="005965E1" w:rsidP="005965E1">
      <w:pPr>
        <w:pStyle w:val="ab"/>
      </w:pPr>
      <w:r w:rsidRPr="00B630E0">
        <w:t>//перечисление содержашие возможный статус книи</w:t>
      </w:r>
    </w:p>
    <w:p w:rsidR="005965E1" w:rsidRPr="00B630E0" w:rsidRDefault="005965E1" w:rsidP="005965E1">
      <w:pPr>
        <w:pStyle w:val="ab"/>
      </w:pPr>
      <w:r w:rsidRPr="00B630E0">
        <w:t>enum class bookStatus</w:t>
      </w:r>
    </w:p>
    <w:p w:rsidR="005965E1" w:rsidRPr="00B630E0" w:rsidRDefault="005965E1" w:rsidP="005965E1">
      <w:pPr>
        <w:pStyle w:val="ab"/>
      </w:pPr>
      <w:r w:rsidRPr="00B630E0">
        <w:t>{</w:t>
      </w:r>
    </w:p>
    <w:p w:rsidR="005965E1" w:rsidRPr="00B630E0" w:rsidRDefault="005965E1" w:rsidP="005965E1">
      <w:pPr>
        <w:pStyle w:val="ab"/>
      </w:pPr>
      <w:r w:rsidRPr="00B630E0">
        <w:t xml:space="preserve">    BOOK_IN_LIBRARY, //книга в библиотеки</w:t>
      </w:r>
    </w:p>
    <w:p w:rsidR="005965E1" w:rsidRPr="00B630E0" w:rsidRDefault="005965E1" w:rsidP="005965E1">
      <w:pPr>
        <w:pStyle w:val="ab"/>
      </w:pPr>
      <w:r w:rsidRPr="00B630E0">
        <w:t xml:space="preserve">    BOOK_ON_ISSUE //книга на выдаче</w:t>
      </w:r>
    </w:p>
    <w:p w:rsidR="005965E1" w:rsidRPr="00B630E0" w:rsidRDefault="005965E1" w:rsidP="005965E1">
      <w:pPr>
        <w:pStyle w:val="ab"/>
      </w:pPr>
      <w:r w:rsidRPr="00B630E0">
        <w:t>};</w:t>
      </w:r>
    </w:p>
    <w:p w:rsidR="005965E1" w:rsidRPr="00B630E0" w:rsidRDefault="005965E1" w:rsidP="005965E1">
      <w:pPr>
        <w:pStyle w:val="ab"/>
      </w:pPr>
      <w:r w:rsidRPr="00B630E0">
        <w:t>//структура хранящая данные о книге</w:t>
      </w:r>
    </w:p>
    <w:p w:rsidR="005965E1" w:rsidRPr="00B630E0" w:rsidRDefault="005965E1" w:rsidP="005965E1">
      <w:pPr>
        <w:pStyle w:val="ab"/>
      </w:pPr>
      <w:r w:rsidRPr="00B630E0">
        <w:t>struct Book</w:t>
      </w:r>
    </w:p>
    <w:p w:rsidR="005965E1" w:rsidRPr="00B630E0" w:rsidRDefault="005965E1" w:rsidP="005965E1">
      <w:pPr>
        <w:pStyle w:val="ab"/>
      </w:pPr>
      <w:r w:rsidRPr="00B630E0">
        <w:t>{</w:t>
      </w:r>
    </w:p>
    <w:p w:rsidR="005965E1" w:rsidRPr="00B630E0" w:rsidRDefault="005965E1" w:rsidP="005965E1">
      <w:pPr>
        <w:pStyle w:val="ab"/>
      </w:pPr>
      <w:r w:rsidRPr="00B630E0">
        <w:t xml:space="preserve">    unsigned int registrationNumber{}; //регистрационный номер</w:t>
      </w:r>
    </w:p>
    <w:p w:rsidR="005965E1" w:rsidRPr="00B630E0" w:rsidRDefault="005965E1" w:rsidP="005965E1">
      <w:pPr>
        <w:pStyle w:val="ab"/>
      </w:pPr>
      <w:r w:rsidRPr="00B630E0">
        <w:t xml:space="preserve">    std::string author{}; //автор</w:t>
      </w:r>
    </w:p>
    <w:p w:rsidR="005965E1" w:rsidRPr="00B630E0" w:rsidRDefault="005965E1" w:rsidP="005965E1">
      <w:pPr>
        <w:pStyle w:val="ab"/>
      </w:pPr>
      <w:r w:rsidRPr="00B630E0">
        <w:t xml:space="preserve">    std::string name{}; //название книги</w:t>
      </w:r>
    </w:p>
    <w:p w:rsidR="005965E1" w:rsidRPr="00B630E0" w:rsidRDefault="005965E1" w:rsidP="005965E1">
      <w:pPr>
        <w:pStyle w:val="ab"/>
      </w:pPr>
      <w:r w:rsidRPr="00B630E0">
        <w:t xml:space="preserve">    unsigned int yearPuplication{}; //год издания</w:t>
      </w:r>
    </w:p>
    <w:p w:rsidR="005965E1" w:rsidRPr="00B630E0" w:rsidRDefault="005965E1" w:rsidP="005965E1">
      <w:pPr>
        <w:pStyle w:val="ab"/>
      </w:pPr>
      <w:r w:rsidRPr="00B630E0">
        <w:lastRenderedPageBreak/>
        <w:t xml:space="preserve">    std::string publishingHouse{}; //мздательство</w:t>
      </w:r>
    </w:p>
    <w:p w:rsidR="005965E1" w:rsidRPr="00B630E0" w:rsidRDefault="005965E1" w:rsidP="005965E1">
      <w:pPr>
        <w:pStyle w:val="ab"/>
      </w:pPr>
      <w:r w:rsidRPr="00B630E0">
        <w:t xml:space="preserve">    unsigned int quantityPage{}; //число страниц</w:t>
      </w:r>
    </w:p>
    <w:p w:rsidR="005965E1" w:rsidRPr="00B630E0" w:rsidRDefault="005965E1" w:rsidP="005965E1">
      <w:pPr>
        <w:pStyle w:val="ab"/>
      </w:pPr>
      <w:r w:rsidRPr="00B630E0">
        <w:t xml:space="preserve">    unsigned int lastReaderTicketNumber{}; //номер читательского билета последнего читателя</w:t>
      </w:r>
    </w:p>
    <w:p w:rsidR="005965E1" w:rsidRPr="00B630E0" w:rsidRDefault="005965E1" w:rsidP="005965E1">
      <w:pPr>
        <w:pStyle w:val="ab"/>
      </w:pPr>
      <w:r w:rsidRPr="00B630E0">
        <w:t xml:space="preserve">    bookStatus status{}; //статус книги</w:t>
      </w:r>
    </w:p>
    <w:p w:rsidR="005965E1" w:rsidRPr="00B630E0" w:rsidRDefault="005965E1" w:rsidP="005965E1">
      <w:pPr>
        <w:pStyle w:val="ab"/>
      </w:pPr>
      <w:r w:rsidRPr="00B630E0">
        <w:t>};</w:t>
      </w:r>
    </w:p>
    <w:p w:rsidR="00B630E0" w:rsidRPr="00B630E0" w:rsidRDefault="00B630E0" w:rsidP="00B630E0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User.h</w:t>
      </w:r>
    </w:p>
    <w:p w:rsidR="00B630E0" w:rsidRPr="00B630E0" w:rsidRDefault="00B630E0" w:rsidP="00B630E0">
      <w:pPr>
        <w:pStyle w:val="ab"/>
      </w:pPr>
      <w:r w:rsidRPr="00B630E0">
        <w:t>#pragma once</w:t>
      </w:r>
    </w:p>
    <w:p w:rsidR="00B630E0" w:rsidRPr="00B630E0" w:rsidRDefault="00B630E0" w:rsidP="00B630E0">
      <w:pPr>
        <w:pStyle w:val="ab"/>
      </w:pPr>
      <w:r w:rsidRPr="00B630E0">
        <w:t>#include&lt;iostream&gt;</w:t>
      </w:r>
    </w:p>
    <w:p w:rsidR="00B630E0" w:rsidRPr="00B630E0" w:rsidRDefault="00B630E0" w:rsidP="00B630E0">
      <w:pPr>
        <w:pStyle w:val="ab"/>
      </w:pPr>
      <w:r w:rsidRPr="00B630E0">
        <w:t>//перечеслинеи определяющие права пользователя</w:t>
      </w:r>
    </w:p>
    <w:p w:rsidR="00B630E0" w:rsidRPr="00B630E0" w:rsidRDefault="00B630E0" w:rsidP="00B630E0">
      <w:pPr>
        <w:pStyle w:val="ab"/>
      </w:pPr>
      <w:r w:rsidRPr="00B630E0">
        <w:t>enum class userRole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ab/>
        <w:t>SIMPLE_USER, //простой пользователь</w:t>
      </w:r>
    </w:p>
    <w:p w:rsidR="00B630E0" w:rsidRPr="00B630E0" w:rsidRDefault="00B630E0" w:rsidP="00B630E0">
      <w:pPr>
        <w:pStyle w:val="ab"/>
      </w:pPr>
      <w:r w:rsidRPr="00B630E0">
        <w:tab/>
        <w:t>ADMINISTRATOR //администратор</w:t>
      </w:r>
    </w:p>
    <w:p w:rsidR="00B630E0" w:rsidRPr="00B630E0" w:rsidRDefault="00B630E0" w:rsidP="00B630E0">
      <w:pPr>
        <w:pStyle w:val="ab"/>
      </w:pPr>
      <w:r w:rsidRPr="00B630E0">
        <w:t>};</w:t>
      </w:r>
    </w:p>
    <w:p w:rsidR="00B630E0" w:rsidRPr="00B630E0" w:rsidRDefault="00B630E0" w:rsidP="00B630E0">
      <w:pPr>
        <w:pStyle w:val="ab"/>
      </w:pPr>
      <w:r w:rsidRPr="00B630E0">
        <w:t>//структура хранящая данные пользователя</w:t>
      </w:r>
    </w:p>
    <w:p w:rsidR="00B630E0" w:rsidRPr="00B630E0" w:rsidRDefault="00B630E0" w:rsidP="00B630E0">
      <w:pPr>
        <w:pStyle w:val="ab"/>
      </w:pPr>
      <w:r w:rsidRPr="00B630E0">
        <w:t>struct User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ab/>
        <w:t>std::string login{}; //логин</w:t>
      </w:r>
    </w:p>
    <w:p w:rsidR="00B630E0" w:rsidRPr="00B630E0" w:rsidRDefault="00B630E0" w:rsidP="00B630E0">
      <w:pPr>
        <w:pStyle w:val="ab"/>
      </w:pPr>
      <w:r w:rsidRPr="00B630E0">
        <w:tab/>
        <w:t>std::string saltedHashPassword{}; //хэш паспорта с "солью"</w:t>
      </w:r>
    </w:p>
    <w:p w:rsidR="00B630E0" w:rsidRPr="00B630E0" w:rsidRDefault="00B630E0" w:rsidP="00B630E0">
      <w:pPr>
        <w:pStyle w:val="ab"/>
      </w:pPr>
      <w:r w:rsidRPr="00B630E0">
        <w:tab/>
        <w:t>std::string salt{}; //"соль"</w:t>
      </w:r>
    </w:p>
    <w:p w:rsidR="00B630E0" w:rsidRPr="00B630E0" w:rsidRDefault="00B630E0" w:rsidP="00B630E0">
      <w:pPr>
        <w:pStyle w:val="ab"/>
      </w:pPr>
      <w:r w:rsidRPr="00B630E0">
        <w:tab/>
        <w:t>userRole role{ userRole::SIMPLE_USER }; //права пользователя</w:t>
      </w:r>
    </w:p>
    <w:p w:rsidR="00B630E0" w:rsidRPr="00B630E0" w:rsidRDefault="00B630E0" w:rsidP="00B630E0">
      <w:pPr>
        <w:pStyle w:val="ab"/>
      </w:pPr>
      <w:r w:rsidRPr="00B630E0">
        <w:tab/>
        <w:t>bool access{ false }; //пользователь активирован(true) или блокирован(false)</w:t>
      </w:r>
    </w:p>
    <w:p w:rsidR="00B630E0" w:rsidRPr="00B630E0" w:rsidRDefault="00B630E0" w:rsidP="00B630E0">
      <w:pPr>
        <w:pStyle w:val="ab"/>
        <w:rPr>
          <w:b/>
        </w:rPr>
      </w:pPr>
      <w:r w:rsidRPr="00B630E0">
        <w:t>};</w:t>
      </w:r>
    </w:p>
    <w:p w:rsidR="005965E1" w:rsidRPr="00B630E0" w:rsidRDefault="005965E1" w:rsidP="005965E1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checkFunction.h</w:t>
      </w:r>
    </w:p>
    <w:p w:rsidR="005965E1" w:rsidRPr="00B630E0" w:rsidRDefault="005965E1" w:rsidP="005965E1">
      <w:pPr>
        <w:pStyle w:val="ab"/>
      </w:pPr>
      <w:r w:rsidRPr="00B630E0">
        <w:t>#pragma once</w:t>
      </w:r>
    </w:p>
    <w:p w:rsidR="005965E1" w:rsidRPr="00B630E0" w:rsidRDefault="005965E1" w:rsidP="005965E1">
      <w:pPr>
        <w:pStyle w:val="ab"/>
      </w:pPr>
      <w:r w:rsidRPr="00B630E0">
        <w:t>#include &lt;iostream&gt;</w:t>
      </w:r>
    </w:p>
    <w:p w:rsidR="005965E1" w:rsidRPr="00B630E0" w:rsidRDefault="005965E1" w:rsidP="005965E1">
      <w:pPr>
        <w:pStyle w:val="ab"/>
      </w:pPr>
      <w:r w:rsidRPr="00B630E0">
        <w:t>#include &lt;string&gt;</w:t>
      </w:r>
    </w:p>
    <w:p w:rsidR="005965E1" w:rsidRPr="00B630E0" w:rsidRDefault="005965E1" w:rsidP="005965E1">
      <w:pPr>
        <w:pStyle w:val="ab"/>
      </w:pPr>
      <w:r w:rsidRPr="00B630E0">
        <w:t>#include &lt;vector&gt;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pStyle w:val="ab"/>
      </w:pPr>
      <w:r w:rsidRPr="00B630E0">
        <w:t>//проверяет корректность ввода при выборе пунктов из последовательности (например пунктов меню)</w:t>
      </w:r>
    </w:p>
    <w:p w:rsidR="005965E1" w:rsidRPr="00B630E0" w:rsidRDefault="005965E1" w:rsidP="005965E1">
      <w:pPr>
        <w:pStyle w:val="ab"/>
      </w:pPr>
      <w:r w:rsidRPr="00B630E0">
        <w:t>//на вход подается значение которое надо проверить и максимальное возможное значение</w:t>
      </w:r>
    </w:p>
    <w:p w:rsidR="005965E1" w:rsidRPr="00B630E0" w:rsidRDefault="005965E1" w:rsidP="005965E1">
      <w:pPr>
        <w:pStyle w:val="ab"/>
      </w:pPr>
      <w:r w:rsidRPr="00B630E0">
        <w:t>//если ввод был корректен функция вернёт true иначе false</w:t>
      </w:r>
    </w:p>
    <w:p w:rsidR="005965E1" w:rsidRPr="00B630E0" w:rsidRDefault="005965E1" w:rsidP="005965E1">
      <w:pPr>
        <w:pStyle w:val="ab"/>
      </w:pPr>
      <w:r w:rsidRPr="00B630E0">
        <w:t>bool checkingCorrectnessInputForSequences(std::string const input, int const maxValue);</w:t>
      </w:r>
    </w:p>
    <w:p w:rsidR="005965E1" w:rsidRPr="00B630E0" w:rsidRDefault="005965E1" w:rsidP="005965E1">
      <w:pPr>
        <w:pStyle w:val="ab"/>
      </w:pPr>
      <w:r w:rsidRPr="00B630E0">
        <w:t>//проверяет корректность ввода без знаковых чисел</w:t>
      </w:r>
    </w:p>
    <w:p w:rsidR="005965E1" w:rsidRPr="00B630E0" w:rsidRDefault="005965E1" w:rsidP="005965E1">
      <w:pPr>
        <w:pStyle w:val="ab"/>
      </w:pPr>
      <w:r w:rsidRPr="00B630E0">
        <w:t>//на вход подается значение которое надо проверить</w:t>
      </w:r>
    </w:p>
    <w:p w:rsidR="005965E1" w:rsidRPr="00B630E0" w:rsidRDefault="005965E1" w:rsidP="005965E1">
      <w:pPr>
        <w:pStyle w:val="ab"/>
      </w:pPr>
      <w:r w:rsidRPr="00B630E0">
        <w:t>//если ввод был корректен функция вернёт true иначе false</w:t>
      </w:r>
    </w:p>
    <w:p w:rsidR="005965E1" w:rsidRPr="00B630E0" w:rsidRDefault="005965E1" w:rsidP="005965E1">
      <w:pPr>
        <w:pStyle w:val="ab"/>
      </w:pPr>
      <w:r w:rsidRPr="00B630E0">
        <w:t>bool checkingCorrectnessInputUnsignetInt(std::string const input);</w:t>
      </w:r>
    </w:p>
    <w:p w:rsidR="005965E1" w:rsidRPr="00B630E0" w:rsidRDefault="005965E1" w:rsidP="005965E1">
      <w:pPr>
        <w:pStyle w:val="ab"/>
      </w:pPr>
      <w:r w:rsidRPr="00B630E0">
        <w:t>//проверяет корректность ввода строковых значений</w:t>
      </w:r>
    </w:p>
    <w:p w:rsidR="005965E1" w:rsidRPr="00B630E0" w:rsidRDefault="005965E1" w:rsidP="005965E1">
      <w:pPr>
        <w:pStyle w:val="ab"/>
      </w:pPr>
      <w:r w:rsidRPr="00B630E0">
        <w:t>//на вход подается значение которое надо проверить</w:t>
      </w:r>
    </w:p>
    <w:p w:rsidR="005965E1" w:rsidRPr="00B630E0" w:rsidRDefault="005965E1" w:rsidP="005965E1">
      <w:pPr>
        <w:pStyle w:val="ab"/>
      </w:pPr>
      <w:r w:rsidRPr="00B630E0">
        <w:t>//если ввод был корректен функция вернёт true иначе false</w:t>
      </w:r>
    </w:p>
    <w:p w:rsidR="005965E1" w:rsidRPr="00B630E0" w:rsidRDefault="005965E1" w:rsidP="005965E1">
      <w:pPr>
        <w:pStyle w:val="ab"/>
      </w:pPr>
      <w:r w:rsidRPr="00B630E0">
        <w:t>bool checkingCorrectnessInputString(std::string const input);</w:t>
      </w:r>
    </w:p>
    <w:p w:rsidR="005965E1" w:rsidRPr="00B630E0" w:rsidRDefault="005965E1" w:rsidP="005965E1">
      <w:pPr>
        <w:pStyle w:val="ab"/>
      </w:pPr>
      <w:r w:rsidRPr="00B630E0">
        <w:t>//функция служит для подтверждения действий пользователя</w:t>
      </w:r>
    </w:p>
    <w:p w:rsidR="005965E1" w:rsidRPr="00B630E0" w:rsidRDefault="005965E1" w:rsidP="005965E1">
      <w:pPr>
        <w:pStyle w:val="ab"/>
      </w:pPr>
      <w:r w:rsidRPr="00B630E0">
        <w:t>//на вход подается сообщение об подтверждении какого-либо действия</w:t>
      </w:r>
    </w:p>
    <w:p w:rsidR="005965E1" w:rsidRPr="00B630E0" w:rsidRDefault="005965E1" w:rsidP="005965E1">
      <w:pPr>
        <w:pStyle w:val="ab"/>
      </w:pPr>
      <w:r w:rsidRPr="00B630E0">
        <w:t>//если пользователь подтверждает действие функция вернёт true иначе false</w:t>
      </w:r>
    </w:p>
    <w:p w:rsidR="005965E1" w:rsidRPr="00B630E0" w:rsidRDefault="005965E1" w:rsidP="005965E1">
      <w:pPr>
        <w:pStyle w:val="ab"/>
      </w:pPr>
      <w:r w:rsidRPr="00B630E0">
        <w:t>bool confirmationAction(std::string const message);</w:t>
      </w:r>
    </w:p>
    <w:p w:rsidR="005965E1" w:rsidRPr="00B630E0" w:rsidRDefault="005965E1" w:rsidP="005965E1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checkFunction.cpp</w:t>
      </w:r>
    </w:p>
    <w:p w:rsidR="00315B46" w:rsidRPr="00B630E0" w:rsidRDefault="00315B46" w:rsidP="00315B46">
      <w:pPr>
        <w:pStyle w:val="ab"/>
      </w:pPr>
      <w:r w:rsidRPr="00B630E0">
        <w:t>#include "checkFunction.h"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bool checkingCorrectnessInputForSequences(std::string const input, int const maxValue)</w:t>
      </w:r>
    </w:p>
    <w:p w:rsidR="00315B46" w:rsidRPr="00B630E0" w:rsidRDefault="00315B46" w:rsidP="00315B46">
      <w:pPr>
        <w:pStyle w:val="ab"/>
      </w:pPr>
      <w:r w:rsidRPr="00B630E0">
        <w:lastRenderedPageBreak/>
        <w:t>{</w:t>
      </w:r>
    </w:p>
    <w:p w:rsidR="00315B46" w:rsidRPr="00B630E0" w:rsidRDefault="00315B46" w:rsidP="00315B46">
      <w:pPr>
        <w:pStyle w:val="ab"/>
      </w:pPr>
      <w:r w:rsidRPr="00B630E0">
        <w:t xml:space="preserve">    std::string const trueAnswer{ "0123456789" };//перечень разрешонных для ввода символов</w:t>
      </w:r>
    </w:p>
    <w:p w:rsidR="00315B46" w:rsidRPr="00B630E0" w:rsidRDefault="00315B46" w:rsidP="00315B46">
      <w:pPr>
        <w:pStyle w:val="ab"/>
      </w:pPr>
      <w:r w:rsidRPr="00B630E0">
        <w:t xml:space="preserve">    size_t index{ input.find_first_not_of(trueAnswer) };//поиск индексо первого символа не соответствующего перечню</w:t>
      </w:r>
    </w:p>
    <w:p w:rsidR="00315B46" w:rsidRPr="00B630E0" w:rsidRDefault="00315B46" w:rsidP="00315B46">
      <w:pPr>
        <w:pStyle w:val="ab"/>
      </w:pPr>
      <w:r w:rsidRPr="00B630E0">
        <w:t xml:space="preserve">    if (index == std::string::npos)//если индекс пустой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int inputToInt{ std::atoi(input.c_str()) };</w:t>
      </w:r>
    </w:p>
    <w:p w:rsidR="00315B46" w:rsidRPr="00B630E0" w:rsidRDefault="00315B46" w:rsidP="00315B46">
      <w:pPr>
        <w:pStyle w:val="ab"/>
      </w:pPr>
      <w:r w:rsidRPr="00B630E0">
        <w:t xml:space="preserve">        if (inputToInt &lt;= maxValue)//проверка, что введённое число не выходи за заданные пределы</w:t>
      </w:r>
    </w:p>
    <w:p w:rsidR="00315B46" w:rsidRPr="00B630E0" w:rsidRDefault="00315B46" w:rsidP="00315B46">
      <w:pPr>
        <w:pStyle w:val="ab"/>
      </w:pPr>
      <w:r w:rsidRPr="00B630E0">
        <w:t xml:space="preserve">            return true;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 xml:space="preserve">    return false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bool checkingCorrectnessInputUnsignetInt(std::string const input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tring const trueAnswer{ "0123456789" };//перечень разрешонных для ввода символов, т.е. что введены только числа </w:t>
      </w:r>
    </w:p>
    <w:p w:rsidR="00315B46" w:rsidRPr="00B630E0" w:rsidRDefault="00315B46" w:rsidP="00315B46">
      <w:pPr>
        <w:pStyle w:val="ab"/>
      </w:pPr>
      <w:r w:rsidRPr="00B630E0">
        <w:t xml:space="preserve">    size_t index{ input.find_first_not_of(trueAnswer) };//поиск индексо первого символа не соответствующего перечню</w:t>
      </w:r>
    </w:p>
    <w:p w:rsidR="00315B46" w:rsidRPr="00B630E0" w:rsidRDefault="00315B46" w:rsidP="00315B46">
      <w:pPr>
        <w:pStyle w:val="ab"/>
      </w:pPr>
      <w:r w:rsidRPr="00B630E0">
        <w:t xml:space="preserve">    if (index == std::string::npos)//если индекс пустой</w:t>
      </w:r>
    </w:p>
    <w:p w:rsidR="00315B46" w:rsidRPr="00B630E0" w:rsidRDefault="00315B46" w:rsidP="00315B46">
      <w:pPr>
        <w:pStyle w:val="ab"/>
      </w:pPr>
      <w:r w:rsidRPr="00B630E0">
        <w:t xml:space="preserve">        return true;</w:t>
      </w:r>
    </w:p>
    <w:p w:rsidR="00315B46" w:rsidRPr="00B630E0" w:rsidRDefault="00315B46" w:rsidP="00315B46">
      <w:pPr>
        <w:pStyle w:val="ab"/>
      </w:pPr>
      <w:r w:rsidRPr="00B630E0">
        <w:t xml:space="preserve">    else</w:t>
      </w:r>
    </w:p>
    <w:p w:rsidR="00315B46" w:rsidRPr="00B630E0" w:rsidRDefault="00315B46" w:rsidP="00315B46">
      <w:pPr>
        <w:pStyle w:val="ab"/>
      </w:pPr>
      <w:r w:rsidRPr="00B630E0">
        <w:t xml:space="preserve">        return false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bool checkingCorrectnessInputString(std::string const input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tring const falseAnswer{ " " }; //искомые символ</w:t>
      </w:r>
    </w:p>
    <w:p w:rsidR="00315B46" w:rsidRPr="00B630E0" w:rsidRDefault="00315B46" w:rsidP="00315B46">
      <w:pPr>
        <w:pStyle w:val="ab"/>
      </w:pPr>
      <w:r w:rsidRPr="00B630E0">
        <w:t xml:space="preserve">    size_t index{ input.find_first_not_of(falseAnswer) }; //поиск индексо первого символа не соответствующего перечню искомых</w:t>
      </w:r>
    </w:p>
    <w:p w:rsidR="00315B46" w:rsidRPr="00B630E0" w:rsidRDefault="00315B46" w:rsidP="00315B46">
      <w:pPr>
        <w:pStyle w:val="ab"/>
      </w:pPr>
      <w:r w:rsidRPr="00B630E0">
        <w:t xml:space="preserve">    if (index == std::string::npos) //если индекс пустой, т.е. ввод состоит только из пробелов</w:t>
      </w:r>
    </w:p>
    <w:p w:rsidR="00315B46" w:rsidRPr="00B630E0" w:rsidRDefault="00315B46" w:rsidP="00315B46">
      <w:pPr>
        <w:pStyle w:val="ab"/>
      </w:pPr>
      <w:r w:rsidRPr="00B630E0">
        <w:t xml:space="preserve">        return false;</w:t>
      </w:r>
    </w:p>
    <w:p w:rsidR="00315B46" w:rsidRPr="00B630E0" w:rsidRDefault="00315B46" w:rsidP="00315B46">
      <w:pPr>
        <w:pStyle w:val="ab"/>
      </w:pPr>
      <w:r w:rsidRPr="00B630E0">
        <w:t xml:space="preserve">    else</w:t>
      </w:r>
    </w:p>
    <w:p w:rsidR="00315B46" w:rsidRPr="00B630E0" w:rsidRDefault="00315B46" w:rsidP="00315B46">
      <w:pPr>
        <w:pStyle w:val="ab"/>
      </w:pPr>
      <w:r w:rsidRPr="00B630E0">
        <w:t xml:space="preserve">        return true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bool confirmationAction(std::string const message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for (; ; )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string const addToMessage{ "\n0.Отмена\n1.Да" };</w:t>
      </w:r>
    </w:p>
    <w:p w:rsidR="00315B46" w:rsidRPr="00B630E0" w:rsidRDefault="00315B46" w:rsidP="00315B46">
      <w:pPr>
        <w:pStyle w:val="ab"/>
      </w:pPr>
      <w:r w:rsidRPr="00B630E0">
        <w:t xml:space="preserve">        std::cout &lt;&lt; message + addTo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std::string answer{};</w:t>
      </w:r>
    </w:p>
    <w:p w:rsidR="00315B46" w:rsidRPr="00B630E0" w:rsidRDefault="00315B46" w:rsidP="00315B46">
      <w:pPr>
        <w:pStyle w:val="ab"/>
      </w:pPr>
      <w:r w:rsidRPr="00B630E0">
        <w:t xml:space="preserve">        _flushall();//очистке всех входных буферов</w:t>
      </w:r>
    </w:p>
    <w:p w:rsidR="00315B46" w:rsidRPr="00B630E0" w:rsidRDefault="00315B46" w:rsidP="00315B46">
      <w:pPr>
        <w:pStyle w:val="ab"/>
      </w:pPr>
      <w:r w:rsidRPr="00B630E0">
        <w:t xml:space="preserve">        std::getline(std::cin, answer); //чтение строки с наличием " "</w:t>
      </w:r>
    </w:p>
    <w:p w:rsidR="00315B46" w:rsidRPr="00B630E0" w:rsidRDefault="00315B46" w:rsidP="00315B46">
      <w:pPr>
        <w:pStyle w:val="ab"/>
      </w:pPr>
      <w:r w:rsidRPr="00B630E0">
        <w:t xml:space="preserve">        int const maxValue{ 1 };</w:t>
      </w:r>
    </w:p>
    <w:p w:rsidR="00315B46" w:rsidRPr="00B630E0" w:rsidRDefault="00315B46" w:rsidP="00315B46">
      <w:pPr>
        <w:pStyle w:val="ab"/>
      </w:pPr>
      <w:r w:rsidRPr="00B630E0">
        <w:t xml:space="preserve">        if (checkingCorrectnessInputForSequences(answer, maxValue)) //если ввод корректен</w:t>
      </w:r>
    </w:p>
    <w:p w:rsidR="00315B46" w:rsidRPr="00B630E0" w:rsidRDefault="00315B46" w:rsidP="00315B46">
      <w:pPr>
        <w:pStyle w:val="ab"/>
      </w:pPr>
      <w:r w:rsidRPr="00B630E0">
        <w:t xml:space="preserve">        {</w:t>
      </w:r>
    </w:p>
    <w:p w:rsidR="00315B46" w:rsidRPr="00B630E0" w:rsidRDefault="00315B46" w:rsidP="00315B46">
      <w:pPr>
        <w:pStyle w:val="ab"/>
      </w:pPr>
      <w:r w:rsidRPr="00B630E0">
        <w:t xml:space="preserve">            return std::atoi(answer.c_str()); //возврот 0 или 1</w:t>
      </w:r>
    </w:p>
    <w:p w:rsidR="00315B46" w:rsidRPr="00B630E0" w:rsidRDefault="00315B46" w:rsidP="00315B46">
      <w:pPr>
        <w:pStyle w:val="ab"/>
      </w:pPr>
      <w:r w:rsidRPr="00B630E0">
        <w:t xml:space="preserve">        }</w:t>
      </w:r>
    </w:p>
    <w:p w:rsidR="00315B46" w:rsidRPr="00B630E0" w:rsidRDefault="00315B46" w:rsidP="00315B46">
      <w:pPr>
        <w:pStyle w:val="ab"/>
      </w:pPr>
      <w:r w:rsidRPr="00B630E0">
        <w:lastRenderedPageBreak/>
        <w:t xml:space="preserve">        else</w:t>
      </w:r>
    </w:p>
    <w:p w:rsidR="00315B46" w:rsidRPr="00B630E0" w:rsidRDefault="00315B46" w:rsidP="00315B46">
      <w:pPr>
        <w:pStyle w:val="ab"/>
      </w:pPr>
      <w:r w:rsidRPr="00B630E0">
        <w:t xml:space="preserve">        {</w:t>
      </w:r>
    </w:p>
    <w:p w:rsidR="00315B46" w:rsidRPr="00B630E0" w:rsidRDefault="00315B46" w:rsidP="00315B46">
      <w:pPr>
        <w:pStyle w:val="ab"/>
      </w:pPr>
      <w:r w:rsidRPr="00B630E0">
        <w:t xml:space="preserve">        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        std::string const errorInput{ "Некорректный ввод. Введите 0(отмена) или 1(ОК)" };</w:t>
      </w:r>
    </w:p>
    <w:p w:rsidR="00315B46" w:rsidRPr="00B630E0" w:rsidRDefault="00315B46" w:rsidP="00315B46">
      <w:pPr>
        <w:pStyle w:val="ab"/>
      </w:pPr>
      <w:r w:rsidRPr="00B630E0">
        <w:t xml:space="preserve">            std::cout &lt;&lt; errorInput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}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5965E1" w:rsidRPr="00B630E0" w:rsidRDefault="005965E1" w:rsidP="00315B46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drawTable.h</w:t>
      </w:r>
    </w:p>
    <w:p w:rsidR="005965E1" w:rsidRPr="00B630E0" w:rsidRDefault="005965E1" w:rsidP="005965E1">
      <w:pPr>
        <w:pStyle w:val="ab"/>
      </w:pPr>
      <w:r w:rsidRPr="00B630E0">
        <w:t>#pragma once</w:t>
      </w:r>
    </w:p>
    <w:p w:rsidR="005965E1" w:rsidRPr="00B630E0" w:rsidRDefault="005965E1" w:rsidP="005965E1">
      <w:pPr>
        <w:pStyle w:val="ab"/>
      </w:pPr>
      <w:r w:rsidRPr="00B630E0">
        <w:t>#include &lt;iostream&gt;</w:t>
      </w:r>
    </w:p>
    <w:p w:rsidR="005965E1" w:rsidRPr="00B630E0" w:rsidRDefault="005965E1" w:rsidP="005965E1">
      <w:pPr>
        <w:pStyle w:val="ab"/>
      </w:pPr>
      <w:r w:rsidRPr="00B630E0">
        <w:t>#include &lt;string&gt;</w:t>
      </w:r>
    </w:p>
    <w:p w:rsidR="005965E1" w:rsidRPr="00B630E0" w:rsidRDefault="005965E1" w:rsidP="005965E1">
      <w:pPr>
        <w:pStyle w:val="ab"/>
      </w:pPr>
      <w:r w:rsidRPr="00B630E0">
        <w:t>#include &lt;vector&gt;</w:t>
      </w:r>
    </w:p>
    <w:p w:rsidR="005965E1" w:rsidRPr="00B630E0" w:rsidRDefault="005965E1" w:rsidP="005965E1">
      <w:pPr>
        <w:pStyle w:val="ab"/>
      </w:pPr>
      <w:r w:rsidRPr="00B630E0">
        <w:t>#include &lt;iomanip&gt;</w:t>
      </w:r>
    </w:p>
    <w:p w:rsidR="005965E1" w:rsidRPr="00B630E0" w:rsidRDefault="005965E1" w:rsidP="005965E1">
      <w:pPr>
        <w:pStyle w:val="ab"/>
      </w:pPr>
      <w:r w:rsidRPr="00B630E0">
        <w:t>#include &lt;stdlib.h&gt;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pStyle w:val="ab"/>
      </w:pPr>
      <w:r w:rsidRPr="00B630E0">
        <w:t>//функция выводит в консоль одну из строк таблицы</w:t>
      </w:r>
    </w:p>
    <w:p w:rsidR="005965E1" w:rsidRPr="00B630E0" w:rsidRDefault="005965E1" w:rsidP="005965E1">
      <w:pPr>
        <w:pStyle w:val="ab"/>
      </w:pPr>
      <w:r w:rsidRPr="00B630E0">
        <w:t>//на вход подается вектор содержаший размеры каждого столбца, вектор со значениями которые надо поместить в столбцы и</w:t>
      </w:r>
    </w:p>
    <w:p w:rsidR="005965E1" w:rsidRPr="00B630E0" w:rsidRDefault="005965E1" w:rsidP="005965E1">
      <w:pPr>
        <w:pStyle w:val="ab"/>
      </w:pPr>
      <w:r w:rsidRPr="00B630E0">
        <w:t>//флаг указывающий на необходимость рисования нижней границы строки</w:t>
      </w:r>
    </w:p>
    <w:p w:rsidR="005965E1" w:rsidRPr="00B630E0" w:rsidRDefault="005965E1" w:rsidP="005965E1">
      <w:pPr>
        <w:pStyle w:val="ab"/>
      </w:pPr>
      <w:r w:rsidRPr="00B630E0">
        <w:t>void drawTableRaw(const std::vector&lt;size_t&gt;&amp; columnSize, const std::vector&lt;std::string&gt;&amp; data, bool drawLowerBorder = false);</w:t>
      </w:r>
    </w:p>
    <w:p w:rsidR="005965E1" w:rsidRPr="00B630E0" w:rsidRDefault="005965E1" w:rsidP="005965E1">
      <w:pPr>
        <w:pStyle w:val="ab"/>
      </w:pPr>
      <w:r w:rsidRPr="00B630E0">
        <w:t>//функция выводит значения в одну из ячеек таблицы</w:t>
      </w:r>
    </w:p>
    <w:p w:rsidR="005965E1" w:rsidRPr="00B630E0" w:rsidRDefault="005965E1" w:rsidP="005965E1">
      <w:pPr>
        <w:pStyle w:val="ab"/>
      </w:pPr>
      <w:r w:rsidRPr="00B630E0">
        <w:t>//на вход подаётся размер ячейки и значение которое туда надо поместить</w:t>
      </w:r>
    </w:p>
    <w:p w:rsidR="005965E1" w:rsidRPr="00B630E0" w:rsidRDefault="005965E1" w:rsidP="005965E1">
      <w:pPr>
        <w:pStyle w:val="ab"/>
      </w:pPr>
      <w:r w:rsidRPr="00B630E0">
        <w:t>void printDataInCell(size_t const cellSize, std::string const data);</w:t>
      </w:r>
    </w:p>
    <w:p w:rsidR="005965E1" w:rsidRPr="00B630E0" w:rsidRDefault="005965E1" w:rsidP="005965E1">
      <w:pPr>
        <w:pStyle w:val="ab"/>
      </w:pPr>
      <w:r w:rsidRPr="00B630E0">
        <w:t>//функция служит для повторения одинаковых символов заданное число раз</w:t>
      </w:r>
    </w:p>
    <w:p w:rsidR="005965E1" w:rsidRPr="00B630E0" w:rsidRDefault="005965E1" w:rsidP="005965E1">
      <w:pPr>
        <w:pStyle w:val="ab"/>
      </w:pPr>
      <w:r w:rsidRPr="00B630E0">
        <w:t>//на вход подаётся символ который надо повторить и число раз сколько его надо вывести</w:t>
      </w:r>
    </w:p>
    <w:p w:rsidR="005965E1" w:rsidRPr="00B630E0" w:rsidRDefault="005965E1" w:rsidP="005965E1">
      <w:pPr>
        <w:pStyle w:val="ab"/>
      </w:pPr>
      <w:r w:rsidRPr="00B630E0">
        <w:t>void repetSimvol(std::string const simvol, size_t const repetNumber);</w:t>
      </w:r>
    </w:p>
    <w:p w:rsidR="005965E1" w:rsidRPr="00B630E0" w:rsidRDefault="005965E1" w:rsidP="005965E1">
      <w:pPr>
        <w:pStyle w:val="ab"/>
      </w:pPr>
      <w:r w:rsidRPr="00B630E0">
        <w:t>//функция обрезает исходную строку под заданный размер, отсутствующие символы заменяются «…»</w:t>
      </w:r>
    </w:p>
    <w:p w:rsidR="005965E1" w:rsidRPr="00B630E0" w:rsidRDefault="005965E1" w:rsidP="005965E1">
      <w:pPr>
        <w:pStyle w:val="ab"/>
      </w:pPr>
      <w:r w:rsidRPr="00B630E0">
        <w:t>//на вход подаётся строка которую надо проверить и максимальная допустимая длина</w:t>
      </w:r>
    </w:p>
    <w:p w:rsidR="005965E1" w:rsidRPr="00B630E0" w:rsidRDefault="005965E1" w:rsidP="005965E1">
      <w:pPr>
        <w:pStyle w:val="ab"/>
      </w:pPr>
      <w:r w:rsidRPr="00B630E0">
        <w:t>std::string cropString(std::string const originalString, size_t const maxLen);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pStyle w:val="ab"/>
      </w:pPr>
      <w:r w:rsidRPr="00B630E0">
        <w:t>//шаблон функции суммирования элементов вектора</w:t>
      </w:r>
    </w:p>
    <w:p w:rsidR="005965E1" w:rsidRPr="00B630E0" w:rsidRDefault="005965E1" w:rsidP="005965E1">
      <w:pPr>
        <w:pStyle w:val="ab"/>
      </w:pPr>
      <w:r w:rsidRPr="00B630E0">
        <w:t>//на вход подается вектор элементы которого надо суммировать</w:t>
      </w:r>
    </w:p>
    <w:p w:rsidR="005965E1" w:rsidRPr="00B630E0" w:rsidRDefault="005965E1" w:rsidP="005965E1">
      <w:pPr>
        <w:pStyle w:val="ab"/>
      </w:pPr>
      <w:r w:rsidRPr="00B630E0">
        <w:t>//функция возврощает сумму элементов вектора</w:t>
      </w:r>
    </w:p>
    <w:p w:rsidR="005965E1" w:rsidRPr="00B630E0" w:rsidRDefault="005965E1" w:rsidP="005965E1">
      <w:pPr>
        <w:pStyle w:val="ab"/>
      </w:pPr>
      <w:r w:rsidRPr="00B630E0">
        <w:t>template &lt;typename T&gt;</w:t>
      </w:r>
    </w:p>
    <w:p w:rsidR="005965E1" w:rsidRPr="00B630E0" w:rsidRDefault="005965E1" w:rsidP="005965E1">
      <w:pPr>
        <w:pStyle w:val="ab"/>
      </w:pPr>
      <w:r w:rsidRPr="00B630E0">
        <w:t>T mySum(const std::vector&lt;T&gt;&amp; inputVector)</w:t>
      </w:r>
    </w:p>
    <w:p w:rsidR="005965E1" w:rsidRPr="00B630E0" w:rsidRDefault="005965E1" w:rsidP="005965E1">
      <w:pPr>
        <w:pStyle w:val="ab"/>
      </w:pPr>
      <w:r w:rsidRPr="00B630E0">
        <w:t>{</w:t>
      </w:r>
    </w:p>
    <w:p w:rsidR="005965E1" w:rsidRPr="00B630E0" w:rsidRDefault="005965E1" w:rsidP="005965E1">
      <w:pPr>
        <w:pStyle w:val="ab"/>
      </w:pPr>
      <w:r w:rsidRPr="00B630E0">
        <w:tab/>
        <w:t>T outSumm{};</w:t>
      </w:r>
    </w:p>
    <w:p w:rsidR="005965E1" w:rsidRPr="00B630E0" w:rsidRDefault="005965E1" w:rsidP="005965E1">
      <w:pPr>
        <w:pStyle w:val="ab"/>
      </w:pPr>
      <w:r w:rsidRPr="00B630E0">
        <w:tab/>
        <w:t>for (auto element : inputVector)</w:t>
      </w:r>
    </w:p>
    <w:p w:rsidR="005965E1" w:rsidRPr="00B630E0" w:rsidRDefault="005965E1" w:rsidP="005965E1">
      <w:pPr>
        <w:pStyle w:val="ab"/>
      </w:pPr>
      <w:r w:rsidRPr="00B630E0">
        <w:tab/>
        <w:t>{</w:t>
      </w:r>
    </w:p>
    <w:p w:rsidR="005965E1" w:rsidRPr="00B630E0" w:rsidRDefault="005965E1" w:rsidP="005965E1">
      <w:pPr>
        <w:pStyle w:val="ab"/>
      </w:pPr>
      <w:r w:rsidRPr="00B630E0">
        <w:tab/>
      </w:r>
      <w:r w:rsidRPr="00B630E0">
        <w:tab/>
        <w:t>outSumm += element;</w:t>
      </w:r>
    </w:p>
    <w:p w:rsidR="005965E1" w:rsidRPr="00B630E0" w:rsidRDefault="005965E1" w:rsidP="005965E1">
      <w:pPr>
        <w:pStyle w:val="ab"/>
      </w:pPr>
      <w:r w:rsidRPr="00B630E0">
        <w:tab/>
        <w:t>}</w:t>
      </w:r>
    </w:p>
    <w:p w:rsidR="005965E1" w:rsidRPr="00B630E0" w:rsidRDefault="005965E1" w:rsidP="005965E1">
      <w:pPr>
        <w:pStyle w:val="ab"/>
      </w:pPr>
      <w:r w:rsidRPr="00B630E0">
        <w:tab/>
        <w:t>return outSumm;</w:t>
      </w:r>
    </w:p>
    <w:p w:rsidR="005965E1" w:rsidRPr="00B630E0" w:rsidRDefault="005965E1" w:rsidP="005965E1">
      <w:pPr>
        <w:pStyle w:val="ab"/>
      </w:pPr>
      <w:r w:rsidRPr="00B630E0">
        <w:t>}</w:t>
      </w:r>
    </w:p>
    <w:p w:rsidR="005965E1" w:rsidRPr="00B630E0" w:rsidRDefault="005965E1" w:rsidP="005965E1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drawTable.cpp</w:t>
      </w:r>
    </w:p>
    <w:p w:rsidR="005965E1" w:rsidRPr="00B630E0" w:rsidRDefault="005965E1" w:rsidP="005965E1">
      <w:pPr>
        <w:pStyle w:val="ab"/>
      </w:pPr>
      <w:r w:rsidRPr="00B630E0">
        <w:t>#include "drawTable.h"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pStyle w:val="ab"/>
      </w:pPr>
      <w:r w:rsidRPr="00B630E0">
        <w:t>void drawTableRaw(const std::vector&lt;size_t&gt;&amp; columnSize, const std::vector&lt;std::string&gt;&amp; data, bool drawLowerBorder)</w:t>
      </w:r>
    </w:p>
    <w:p w:rsidR="005965E1" w:rsidRPr="00B630E0" w:rsidRDefault="005965E1" w:rsidP="005965E1">
      <w:pPr>
        <w:pStyle w:val="ab"/>
      </w:pPr>
      <w:r w:rsidRPr="00B630E0">
        <w:lastRenderedPageBreak/>
        <w:t>{</w:t>
      </w:r>
    </w:p>
    <w:p w:rsidR="005965E1" w:rsidRPr="00B630E0" w:rsidRDefault="005965E1" w:rsidP="005965E1">
      <w:pPr>
        <w:pStyle w:val="ab"/>
      </w:pPr>
      <w:r w:rsidRPr="00B630E0">
        <w:t xml:space="preserve">    size_t rawSize{ mySum&lt;size_t&gt;(columnSize) }; //определения ширины таблицы</w:t>
      </w:r>
    </w:p>
    <w:p w:rsidR="005965E1" w:rsidRPr="00B630E0" w:rsidRDefault="005965E1" w:rsidP="005965E1">
      <w:pPr>
        <w:pStyle w:val="ab"/>
      </w:pPr>
      <w:r w:rsidRPr="00B630E0">
        <w:t xml:space="preserve">    repetSimvol("-", rawSize); //вывод верхней границы строки</w:t>
      </w:r>
    </w:p>
    <w:p w:rsidR="005965E1" w:rsidRPr="00B630E0" w:rsidRDefault="005965E1" w:rsidP="005965E1">
      <w:pPr>
        <w:pStyle w:val="ab"/>
      </w:pPr>
      <w:r w:rsidRPr="00B630E0">
        <w:t xml:space="preserve">    std::cout &lt;&lt; std::endl;</w:t>
      </w:r>
    </w:p>
    <w:p w:rsidR="005965E1" w:rsidRPr="00B630E0" w:rsidRDefault="005965E1" w:rsidP="005965E1">
      <w:pPr>
        <w:pStyle w:val="ab"/>
      </w:pPr>
      <w:r w:rsidRPr="00B630E0">
        <w:t xml:space="preserve">    for (size_t i{}; i &lt; columnSize.size(); ++i)</w:t>
      </w:r>
    </w:p>
    <w:p w:rsidR="005965E1" w:rsidRPr="00B630E0" w:rsidRDefault="005965E1" w:rsidP="005965E1">
      <w:pPr>
        <w:pStyle w:val="ab"/>
      </w:pPr>
      <w:r w:rsidRPr="00B630E0">
        <w:t xml:space="preserve">    {</w:t>
      </w:r>
    </w:p>
    <w:p w:rsidR="005965E1" w:rsidRPr="00B630E0" w:rsidRDefault="005965E1" w:rsidP="005965E1">
      <w:pPr>
        <w:pStyle w:val="ab"/>
      </w:pPr>
      <w:r w:rsidRPr="00B630E0">
        <w:t xml:space="preserve">        printDataInCell(columnSize[i], data[i]); //ввод ячеек</w:t>
      </w:r>
    </w:p>
    <w:p w:rsidR="005965E1" w:rsidRPr="00B630E0" w:rsidRDefault="005965E1" w:rsidP="005965E1">
      <w:pPr>
        <w:pStyle w:val="ab"/>
      </w:pPr>
      <w:r w:rsidRPr="00B630E0">
        <w:t xml:space="preserve">    }</w:t>
      </w:r>
    </w:p>
    <w:p w:rsidR="005965E1" w:rsidRPr="00B630E0" w:rsidRDefault="005965E1" w:rsidP="005965E1">
      <w:pPr>
        <w:pStyle w:val="ab"/>
      </w:pPr>
      <w:r w:rsidRPr="00B630E0">
        <w:t xml:space="preserve">    std::cout &lt;&lt; std::endl;</w:t>
      </w:r>
    </w:p>
    <w:p w:rsidR="005965E1" w:rsidRPr="00B630E0" w:rsidRDefault="005965E1" w:rsidP="005965E1">
      <w:pPr>
        <w:pStyle w:val="ab"/>
      </w:pPr>
      <w:r w:rsidRPr="00B630E0">
        <w:t xml:space="preserve">    if (drawLowerBorder) //если требутся ввести нижную границу</w:t>
      </w:r>
    </w:p>
    <w:p w:rsidR="005965E1" w:rsidRPr="00B630E0" w:rsidRDefault="005965E1" w:rsidP="005965E1">
      <w:pPr>
        <w:pStyle w:val="ab"/>
      </w:pPr>
      <w:r w:rsidRPr="00B630E0">
        <w:t xml:space="preserve">    {</w:t>
      </w:r>
    </w:p>
    <w:p w:rsidR="005965E1" w:rsidRPr="00B630E0" w:rsidRDefault="005965E1" w:rsidP="005965E1">
      <w:pPr>
        <w:pStyle w:val="ab"/>
      </w:pPr>
      <w:r w:rsidRPr="00B630E0">
        <w:t xml:space="preserve">        repetSimvol("-", rawSize); //вывод нижней границы строки</w:t>
      </w:r>
    </w:p>
    <w:p w:rsidR="005965E1" w:rsidRPr="00B630E0" w:rsidRDefault="005965E1" w:rsidP="005965E1">
      <w:pPr>
        <w:pStyle w:val="ab"/>
      </w:pPr>
      <w:r w:rsidRPr="00B630E0">
        <w:t xml:space="preserve">        std::cout &lt;&lt; std::endl;</w:t>
      </w:r>
    </w:p>
    <w:p w:rsidR="005965E1" w:rsidRPr="00B630E0" w:rsidRDefault="005965E1" w:rsidP="005965E1">
      <w:pPr>
        <w:pStyle w:val="ab"/>
      </w:pPr>
      <w:r w:rsidRPr="00B630E0">
        <w:t xml:space="preserve">    }</w:t>
      </w:r>
    </w:p>
    <w:p w:rsidR="005965E1" w:rsidRPr="00B630E0" w:rsidRDefault="005965E1" w:rsidP="005965E1">
      <w:pPr>
        <w:pStyle w:val="ab"/>
      </w:pPr>
      <w:r w:rsidRPr="00B630E0">
        <w:t>}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pStyle w:val="ab"/>
      </w:pPr>
      <w:r w:rsidRPr="00B630E0">
        <w:t>void printDataInCell(size_t const cellSize, std::string const data)</w:t>
      </w:r>
    </w:p>
    <w:p w:rsidR="005965E1" w:rsidRPr="00B630E0" w:rsidRDefault="005965E1" w:rsidP="005965E1">
      <w:pPr>
        <w:pStyle w:val="ab"/>
      </w:pPr>
      <w:r w:rsidRPr="00B630E0">
        <w:t>{</w:t>
      </w:r>
    </w:p>
    <w:p w:rsidR="005965E1" w:rsidRPr="00B630E0" w:rsidRDefault="005965E1" w:rsidP="005965E1">
      <w:pPr>
        <w:pStyle w:val="ab"/>
      </w:pPr>
      <w:r w:rsidRPr="00B630E0">
        <w:t xml:space="preserve">    if (data.size() &lt; cellSize) //если значение помешается в ячейку</w:t>
      </w:r>
    </w:p>
    <w:p w:rsidR="005965E1" w:rsidRPr="00B630E0" w:rsidRDefault="005965E1" w:rsidP="005965E1">
      <w:pPr>
        <w:pStyle w:val="ab"/>
      </w:pPr>
      <w:r w:rsidRPr="00B630E0">
        <w:t xml:space="preserve">    {</w:t>
      </w:r>
    </w:p>
    <w:p w:rsidR="005965E1" w:rsidRPr="00B630E0" w:rsidRDefault="005965E1" w:rsidP="005965E1">
      <w:pPr>
        <w:pStyle w:val="ab"/>
      </w:pPr>
      <w:r w:rsidRPr="00B630E0">
        <w:t xml:space="preserve">        size_t leftIndent{ (cellSize - data.size()) / 2 + data.size() }; //определение смешения слева</w:t>
      </w:r>
    </w:p>
    <w:p w:rsidR="005965E1" w:rsidRPr="00B630E0" w:rsidRDefault="005965E1" w:rsidP="005965E1">
      <w:pPr>
        <w:pStyle w:val="ab"/>
      </w:pPr>
      <w:r w:rsidRPr="00B630E0">
        <w:t xml:space="preserve">        size_t rightIndent{ cellSize - leftIndent }; //определение смешения справ</w:t>
      </w:r>
    </w:p>
    <w:p w:rsidR="005965E1" w:rsidRPr="00B630E0" w:rsidRDefault="005965E1" w:rsidP="005965E1">
      <w:pPr>
        <w:pStyle w:val="ab"/>
      </w:pPr>
      <w:r w:rsidRPr="00B630E0">
        <w:t xml:space="preserve">        std::cout &lt;&lt; std::setw(leftIndent) &lt;&lt; data &lt;&lt; std::setw(rightIndent) &lt;&lt; "|"; //установка смещения слева ввод значеня, дополнительное смещение</w:t>
      </w:r>
    </w:p>
    <w:p w:rsidR="005965E1" w:rsidRPr="00B630E0" w:rsidRDefault="005965E1" w:rsidP="005965E1">
      <w:pPr>
        <w:pStyle w:val="ab"/>
      </w:pPr>
      <w:r w:rsidRPr="00B630E0">
        <w:t xml:space="preserve">    }</w:t>
      </w:r>
    </w:p>
    <w:p w:rsidR="005965E1" w:rsidRPr="00B630E0" w:rsidRDefault="005965E1" w:rsidP="005965E1">
      <w:pPr>
        <w:pStyle w:val="ab"/>
      </w:pPr>
      <w:r w:rsidRPr="00B630E0">
        <w:t xml:space="preserve">    else</w:t>
      </w:r>
    </w:p>
    <w:p w:rsidR="005965E1" w:rsidRPr="00B630E0" w:rsidRDefault="005965E1" w:rsidP="005965E1">
      <w:pPr>
        <w:pStyle w:val="ab"/>
      </w:pPr>
      <w:r w:rsidRPr="00B630E0">
        <w:t xml:space="preserve">    {</w:t>
      </w:r>
    </w:p>
    <w:p w:rsidR="005965E1" w:rsidRPr="00B630E0" w:rsidRDefault="005965E1" w:rsidP="005965E1">
      <w:pPr>
        <w:pStyle w:val="ab"/>
      </w:pPr>
      <w:r w:rsidRPr="00B630E0">
        <w:t xml:space="preserve">        size_t maxNameLen{ cellSize - 1 }; //максимальный размер строки</w:t>
      </w:r>
    </w:p>
    <w:p w:rsidR="005965E1" w:rsidRPr="00B630E0" w:rsidRDefault="005965E1" w:rsidP="005965E1">
      <w:pPr>
        <w:pStyle w:val="ab"/>
      </w:pPr>
      <w:r w:rsidRPr="00B630E0">
        <w:t xml:space="preserve">        std::string cropData{ cropString(data, maxNameLen) }; //обрезание строки</w:t>
      </w:r>
    </w:p>
    <w:p w:rsidR="005965E1" w:rsidRPr="00B630E0" w:rsidRDefault="005965E1" w:rsidP="005965E1">
      <w:pPr>
        <w:pStyle w:val="ab"/>
      </w:pPr>
      <w:r w:rsidRPr="00B630E0">
        <w:t xml:space="preserve">        std::cout &lt;&lt; cropData &lt;&lt; "|";//вывод обрезанного значения</w:t>
      </w:r>
    </w:p>
    <w:p w:rsidR="005965E1" w:rsidRPr="00B630E0" w:rsidRDefault="005965E1" w:rsidP="005965E1">
      <w:pPr>
        <w:pStyle w:val="ab"/>
      </w:pPr>
      <w:r w:rsidRPr="00B630E0">
        <w:t xml:space="preserve">    }</w:t>
      </w:r>
    </w:p>
    <w:p w:rsidR="005965E1" w:rsidRPr="00B630E0" w:rsidRDefault="005965E1" w:rsidP="005965E1">
      <w:pPr>
        <w:pStyle w:val="ab"/>
      </w:pPr>
      <w:r w:rsidRPr="00B630E0">
        <w:t>}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pStyle w:val="ab"/>
      </w:pPr>
      <w:r w:rsidRPr="00B630E0">
        <w:t>void repetSimvol(std::string const simvol, size_t const repetNumber)</w:t>
      </w:r>
    </w:p>
    <w:p w:rsidR="005965E1" w:rsidRPr="00B630E0" w:rsidRDefault="005965E1" w:rsidP="005965E1">
      <w:pPr>
        <w:pStyle w:val="ab"/>
      </w:pPr>
      <w:r w:rsidRPr="00B630E0">
        <w:t>{</w:t>
      </w:r>
    </w:p>
    <w:p w:rsidR="005965E1" w:rsidRPr="00B630E0" w:rsidRDefault="005965E1" w:rsidP="005965E1">
      <w:pPr>
        <w:pStyle w:val="ab"/>
      </w:pPr>
      <w:r w:rsidRPr="00B630E0">
        <w:t xml:space="preserve">    for (size_t i{}; i &lt; repetNumber; ++i)</w:t>
      </w:r>
    </w:p>
    <w:p w:rsidR="005965E1" w:rsidRPr="00B630E0" w:rsidRDefault="005965E1" w:rsidP="005965E1">
      <w:pPr>
        <w:pStyle w:val="ab"/>
      </w:pPr>
      <w:r w:rsidRPr="00B630E0">
        <w:t xml:space="preserve">    {</w:t>
      </w:r>
    </w:p>
    <w:p w:rsidR="005965E1" w:rsidRPr="00B630E0" w:rsidRDefault="005965E1" w:rsidP="005965E1">
      <w:pPr>
        <w:pStyle w:val="ab"/>
      </w:pPr>
      <w:r w:rsidRPr="00B630E0">
        <w:t xml:space="preserve">        std::cout &lt;&lt; simvol;</w:t>
      </w:r>
    </w:p>
    <w:p w:rsidR="005965E1" w:rsidRPr="00B630E0" w:rsidRDefault="005965E1" w:rsidP="005965E1">
      <w:pPr>
        <w:pStyle w:val="ab"/>
      </w:pPr>
      <w:r w:rsidRPr="00B630E0">
        <w:t xml:space="preserve">    }</w:t>
      </w:r>
    </w:p>
    <w:p w:rsidR="005965E1" w:rsidRPr="00B630E0" w:rsidRDefault="005965E1" w:rsidP="005965E1">
      <w:pPr>
        <w:pStyle w:val="ab"/>
      </w:pPr>
      <w:r w:rsidRPr="00B630E0">
        <w:t>}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pStyle w:val="ab"/>
      </w:pPr>
      <w:r w:rsidRPr="00B630E0">
        <w:t>std::string cropString(std::string const originalString, size_t const maxLen)</w:t>
      </w:r>
    </w:p>
    <w:p w:rsidR="005965E1" w:rsidRPr="00B630E0" w:rsidRDefault="005965E1" w:rsidP="005965E1">
      <w:pPr>
        <w:pStyle w:val="ab"/>
      </w:pPr>
      <w:r w:rsidRPr="00B630E0">
        <w:t>{</w:t>
      </w:r>
    </w:p>
    <w:p w:rsidR="005965E1" w:rsidRPr="00B630E0" w:rsidRDefault="005965E1" w:rsidP="005965E1">
      <w:pPr>
        <w:pStyle w:val="ab"/>
      </w:pPr>
      <w:r w:rsidRPr="00B630E0">
        <w:t xml:space="preserve">    if (originalString.size() &lt; maxLen) //если исходная строка меньше допустимой длины</w:t>
      </w:r>
    </w:p>
    <w:p w:rsidR="005965E1" w:rsidRPr="00B630E0" w:rsidRDefault="005965E1" w:rsidP="005965E1">
      <w:pPr>
        <w:pStyle w:val="ab"/>
      </w:pPr>
      <w:r w:rsidRPr="00B630E0">
        <w:t xml:space="preserve">        return originalString;</w:t>
      </w:r>
    </w:p>
    <w:p w:rsidR="005965E1" w:rsidRPr="00B630E0" w:rsidRDefault="005965E1" w:rsidP="005965E1">
      <w:pPr>
        <w:pStyle w:val="ab"/>
      </w:pPr>
      <w:r w:rsidRPr="00B630E0">
        <w:t xml:space="preserve">    else</w:t>
      </w:r>
    </w:p>
    <w:p w:rsidR="005965E1" w:rsidRPr="00B630E0" w:rsidRDefault="005965E1" w:rsidP="005965E1">
      <w:pPr>
        <w:pStyle w:val="ab"/>
      </w:pPr>
      <w:r w:rsidRPr="00B630E0">
        <w:t xml:space="preserve">    {</w:t>
      </w:r>
    </w:p>
    <w:p w:rsidR="005965E1" w:rsidRPr="00B630E0" w:rsidRDefault="005965E1" w:rsidP="005965E1">
      <w:pPr>
        <w:pStyle w:val="ab"/>
      </w:pPr>
      <w:r w:rsidRPr="00B630E0">
        <w:t xml:space="preserve">        std::string cropSimvol{ "..." }; //символ продолжения</w:t>
      </w:r>
    </w:p>
    <w:p w:rsidR="005965E1" w:rsidRPr="00B630E0" w:rsidRDefault="005965E1" w:rsidP="005965E1">
      <w:pPr>
        <w:pStyle w:val="ab"/>
      </w:pPr>
      <w:r w:rsidRPr="00B630E0">
        <w:t xml:space="preserve">        std::string crop{ originalString.begin(), originalString.begin() + maxLen - cropSimvol.size() }; //обрезания строки, от 0 индеса до индекса с номером maxLen-3 (3-размер символа продолжения)</w:t>
      </w:r>
    </w:p>
    <w:p w:rsidR="005965E1" w:rsidRPr="00B630E0" w:rsidRDefault="005965E1" w:rsidP="005965E1">
      <w:pPr>
        <w:pStyle w:val="ab"/>
      </w:pPr>
      <w:r w:rsidRPr="00B630E0">
        <w:t xml:space="preserve">        return crop + cropSimvol;</w:t>
      </w:r>
    </w:p>
    <w:p w:rsidR="005965E1" w:rsidRPr="00B630E0" w:rsidRDefault="005965E1" w:rsidP="005965E1">
      <w:pPr>
        <w:pStyle w:val="ab"/>
      </w:pPr>
      <w:r w:rsidRPr="00B630E0">
        <w:lastRenderedPageBreak/>
        <w:t xml:space="preserve">    }</w:t>
      </w:r>
    </w:p>
    <w:p w:rsidR="005965E1" w:rsidRPr="00B630E0" w:rsidRDefault="005965E1" w:rsidP="005965E1">
      <w:pPr>
        <w:pStyle w:val="ab"/>
      </w:pPr>
      <w:r w:rsidRPr="00B630E0">
        <w:t>}</w:t>
      </w:r>
    </w:p>
    <w:p w:rsidR="005965E1" w:rsidRPr="00B630E0" w:rsidRDefault="005965E1" w:rsidP="005965E1">
      <w:pPr>
        <w:pStyle w:val="ab"/>
      </w:pPr>
    </w:p>
    <w:p w:rsidR="005965E1" w:rsidRPr="00B630E0" w:rsidRDefault="005965E1" w:rsidP="005965E1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editingLibrary.h</w:t>
      </w:r>
    </w:p>
    <w:p w:rsidR="005965E1" w:rsidRPr="00B630E0" w:rsidRDefault="005965E1" w:rsidP="00B420F2">
      <w:pPr>
        <w:pStyle w:val="ab"/>
      </w:pPr>
      <w:r w:rsidRPr="00B630E0">
        <w:t>#pragma once</w:t>
      </w:r>
    </w:p>
    <w:p w:rsidR="005965E1" w:rsidRPr="00B630E0" w:rsidRDefault="005965E1" w:rsidP="00B420F2">
      <w:pPr>
        <w:pStyle w:val="ab"/>
      </w:pPr>
      <w:r w:rsidRPr="00B630E0">
        <w:t>#include &lt;iostream&gt;</w:t>
      </w:r>
    </w:p>
    <w:p w:rsidR="005965E1" w:rsidRPr="00B630E0" w:rsidRDefault="005965E1" w:rsidP="00B420F2">
      <w:pPr>
        <w:pStyle w:val="ab"/>
      </w:pPr>
      <w:r w:rsidRPr="00B630E0">
        <w:t>#include &lt;vector&gt;</w:t>
      </w:r>
    </w:p>
    <w:p w:rsidR="005965E1" w:rsidRPr="00B630E0" w:rsidRDefault="005965E1" w:rsidP="00B420F2">
      <w:pPr>
        <w:pStyle w:val="ab"/>
      </w:pPr>
      <w:r w:rsidRPr="00B630E0">
        <w:t>#include &lt;cstdlib&gt;</w:t>
      </w:r>
    </w:p>
    <w:p w:rsidR="005965E1" w:rsidRPr="00B630E0" w:rsidRDefault="005965E1" w:rsidP="00B420F2">
      <w:pPr>
        <w:pStyle w:val="ab"/>
      </w:pPr>
      <w:r w:rsidRPr="00B630E0">
        <w:t>#include &lt;ctime&gt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#include "Book.h"</w:t>
      </w:r>
    </w:p>
    <w:p w:rsidR="005965E1" w:rsidRPr="00B630E0" w:rsidRDefault="005965E1" w:rsidP="00B420F2">
      <w:pPr>
        <w:pStyle w:val="ab"/>
      </w:pPr>
      <w:r w:rsidRPr="00B630E0">
        <w:t>#include "checkFunction.h"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выполняет запрос на добавлении новой книги в базу данных</w:t>
      </w:r>
    </w:p>
    <w:p w:rsidR="005965E1" w:rsidRPr="00B630E0" w:rsidRDefault="005965E1" w:rsidP="00B420F2">
      <w:pPr>
        <w:pStyle w:val="ab"/>
      </w:pPr>
      <w:r w:rsidRPr="00B630E0">
        <w:t>//принимает на вход ссылку на вектор книг</w:t>
      </w:r>
    </w:p>
    <w:p w:rsidR="005965E1" w:rsidRPr="00B630E0" w:rsidRDefault="005965E1" w:rsidP="00B420F2">
      <w:pPr>
        <w:pStyle w:val="ab"/>
      </w:pPr>
      <w:r w:rsidRPr="00B630E0">
        <w:t>void addNewBookByAdministrator(std::vector&lt;Book&gt;&amp; books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выполняет запрос на редактирование информации о книге из базы данных</w:t>
      </w:r>
    </w:p>
    <w:p w:rsidR="005965E1" w:rsidRPr="00B630E0" w:rsidRDefault="005965E1" w:rsidP="00B420F2">
      <w:pPr>
        <w:pStyle w:val="ab"/>
      </w:pPr>
      <w:r w:rsidRPr="00B630E0">
        <w:t>//принимает на вход ссылку на вектор книг</w:t>
      </w:r>
    </w:p>
    <w:p w:rsidR="005965E1" w:rsidRPr="00B630E0" w:rsidRDefault="005965E1" w:rsidP="00B420F2">
      <w:pPr>
        <w:pStyle w:val="ab"/>
      </w:pPr>
      <w:r w:rsidRPr="00B630E0">
        <w:t>void updateBookByAdministrator(std::vector&lt;Book&gt;&amp; books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выполняет запрос на удаление книги из базы данных</w:t>
      </w:r>
    </w:p>
    <w:p w:rsidR="005965E1" w:rsidRPr="00B630E0" w:rsidRDefault="005965E1" w:rsidP="00B420F2">
      <w:pPr>
        <w:pStyle w:val="ab"/>
      </w:pPr>
      <w:r w:rsidRPr="00B630E0">
        <w:t>//принимает на вход ссылку на вектор книг</w:t>
      </w:r>
    </w:p>
    <w:p w:rsidR="005965E1" w:rsidRPr="00B630E0" w:rsidRDefault="005965E1" w:rsidP="00B420F2">
      <w:pPr>
        <w:pStyle w:val="ab"/>
      </w:pPr>
      <w:r w:rsidRPr="00B630E0">
        <w:t>void deleteBookByAdministrator(std::vector&lt;Book&gt;&amp; books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служит для ввода всей информации о книге</w:t>
      </w:r>
    </w:p>
    <w:p w:rsidR="005965E1" w:rsidRPr="00B630E0" w:rsidRDefault="005965E1" w:rsidP="00B420F2">
      <w:pPr>
        <w:pStyle w:val="ab"/>
      </w:pPr>
      <w:r w:rsidRPr="00B630E0">
        <w:t xml:space="preserve">//принимает на вход ссылку на вектор книг, ссылку на новую книгу, и </w:t>
      </w:r>
    </w:p>
    <w:p w:rsidR="005965E1" w:rsidRPr="00B630E0" w:rsidRDefault="005965E1" w:rsidP="00B420F2">
      <w:pPr>
        <w:pStyle w:val="ab"/>
      </w:pPr>
      <w:r w:rsidRPr="00B630E0">
        <w:t>//сообщение которое должно выводится при вводе данных книги</w:t>
      </w:r>
    </w:p>
    <w:p w:rsidR="005965E1" w:rsidRPr="00B630E0" w:rsidRDefault="005965E1" w:rsidP="00B420F2">
      <w:pPr>
        <w:pStyle w:val="ab"/>
      </w:pPr>
      <w:r w:rsidRPr="00B630E0">
        <w:t>//выходным параметрои является ссылка на новую книгу, которая будет хранить все введённые параметры</w:t>
      </w:r>
    </w:p>
    <w:p w:rsidR="005965E1" w:rsidRPr="00B630E0" w:rsidRDefault="005965E1" w:rsidP="00B420F2">
      <w:pPr>
        <w:pStyle w:val="ab"/>
      </w:pPr>
      <w:r w:rsidRPr="00B630E0">
        <w:t>//если ввод был корректен функция вернёт true иначе false</w:t>
      </w:r>
    </w:p>
    <w:p w:rsidR="005965E1" w:rsidRPr="00B630E0" w:rsidRDefault="005965E1" w:rsidP="00B420F2">
      <w:pPr>
        <w:pStyle w:val="ab"/>
      </w:pPr>
      <w:r w:rsidRPr="00B630E0">
        <w:t>bool setBookParameters(const std::vector&lt;Book&gt;&amp; books, Book&amp; newBook, 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служит для ввода регистрационного номера книги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t>//возвращает число удовлетворяющие требованием к регистрационному номеру</w:t>
      </w:r>
    </w:p>
    <w:p w:rsidR="005965E1" w:rsidRPr="00B630E0" w:rsidRDefault="005965E1" w:rsidP="00B420F2">
      <w:pPr>
        <w:pStyle w:val="ab"/>
      </w:pPr>
      <w:r w:rsidRPr="00B630E0">
        <w:t>int unsigned enteryNewBookRegistrationNumber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служит для ввода автора книги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t>//возвращает строку удовлетворяющие требованием к автору</w:t>
      </w:r>
    </w:p>
    <w:p w:rsidR="005965E1" w:rsidRPr="00B630E0" w:rsidRDefault="005965E1" w:rsidP="00B420F2">
      <w:pPr>
        <w:pStyle w:val="ab"/>
      </w:pPr>
      <w:r w:rsidRPr="00B630E0">
        <w:t>std::string enteryNewBookAuthor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служит для ввода названия книги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t>//возвращает строку удовлетворяющие требованием к названию</w:t>
      </w:r>
    </w:p>
    <w:p w:rsidR="005965E1" w:rsidRPr="00B630E0" w:rsidRDefault="005965E1" w:rsidP="00B420F2">
      <w:pPr>
        <w:pStyle w:val="ab"/>
      </w:pPr>
      <w:r w:rsidRPr="00B630E0">
        <w:t>std::string enteryNewBookName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служит для ввода года издания книги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lastRenderedPageBreak/>
        <w:t>//возвращает число удовлетворяющие требованием к году издания</w:t>
      </w:r>
    </w:p>
    <w:p w:rsidR="005965E1" w:rsidRPr="00B630E0" w:rsidRDefault="005965E1" w:rsidP="00B420F2">
      <w:pPr>
        <w:pStyle w:val="ab"/>
      </w:pPr>
      <w:r w:rsidRPr="00B630E0">
        <w:t>int unsigned enteryNewBookYearPuplication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служит для ввода издательства книги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t>//возвращает строку удовлетворяющие требованием к издательству</w:t>
      </w:r>
    </w:p>
    <w:p w:rsidR="005965E1" w:rsidRPr="00B630E0" w:rsidRDefault="005965E1" w:rsidP="00B420F2">
      <w:pPr>
        <w:pStyle w:val="ab"/>
      </w:pPr>
      <w:r w:rsidRPr="00B630E0">
        <w:t>std::string enteryNewBookPublishingHouse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служит для ввода количества страниц в книги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t>//возвращает число удовлетворяющие требованием к количеству страниц</w:t>
      </w:r>
    </w:p>
    <w:p w:rsidR="005965E1" w:rsidRPr="00B630E0" w:rsidRDefault="005965E1" w:rsidP="00B420F2">
      <w:pPr>
        <w:pStyle w:val="ab"/>
      </w:pPr>
      <w:r w:rsidRPr="00B630E0">
        <w:t>int unsigned enteryNewBookQuantityPage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служит для ввода номера читательского билета последнего читателя книги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t>//возвращает число удовлетворяющие требованием к номеру читательского билета</w:t>
      </w:r>
    </w:p>
    <w:p w:rsidR="005965E1" w:rsidRPr="00B630E0" w:rsidRDefault="005965E1" w:rsidP="00B420F2">
      <w:pPr>
        <w:pStyle w:val="ab"/>
      </w:pPr>
      <w:r w:rsidRPr="00B630E0">
        <w:t>int unsigned enteryNewBookLastReader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функция служит для ввода статуса книги (в библиотеки или на выдаче)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t>//возвращает одно из значений статуса</w:t>
      </w:r>
    </w:p>
    <w:p w:rsidR="005965E1" w:rsidRPr="00B630E0" w:rsidRDefault="005965E1" w:rsidP="00B420F2">
      <w:pPr>
        <w:pStyle w:val="ab"/>
      </w:pPr>
      <w:r w:rsidRPr="00B630E0">
        <w:t>bookStatus enteryNewBookStatus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ввод без знакового числового значения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t>//возвращает без знаковое число</w:t>
      </w:r>
    </w:p>
    <w:p w:rsidR="005965E1" w:rsidRPr="00B630E0" w:rsidRDefault="005965E1" w:rsidP="00B420F2">
      <w:pPr>
        <w:pStyle w:val="ab"/>
      </w:pPr>
      <w:r w:rsidRPr="00B630E0">
        <w:t>int unsigned enteryUnsignetIntMeaning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ввод строкового значения</w:t>
      </w:r>
    </w:p>
    <w:p w:rsidR="005965E1" w:rsidRPr="00B630E0" w:rsidRDefault="005965E1" w:rsidP="00B420F2">
      <w:pPr>
        <w:pStyle w:val="ab"/>
      </w:pPr>
      <w:r w:rsidRPr="00B630E0">
        <w:t>//принимает на вход сообщение которое должно выводится при вводе</w:t>
      </w:r>
    </w:p>
    <w:p w:rsidR="005965E1" w:rsidRPr="00B630E0" w:rsidRDefault="005965E1" w:rsidP="00B420F2">
      <w:pPr>
        <w:pStyle w:val="ab"/>
      </w:pPr>
      <w:r w:rsidRPr="00B630E0">
        <w:t>//возвращает строку</w:t>
      </w:r>
    </w:p>
    <w:p w:rsidR="005965E1" w:rsidRPr="00B630E0" w:rsidRDefault="005965E1" w:rsidP="00B420F2">
      <w:pPr>
        <w:pStyle w:val="ab"/>
      </w:pPr>
      <w:r w:rsidRPr="00B630E0">
        <w:t>std::string enteryStringMeaning(std::string const welcomeMessage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проверка на то существует ли книга с таким регистрационным номером в базе данных</w:t>
      </w:r>
    </w:p>
    <w:p w:rsidR="005965E1" w:rsidRPr="00B630E0" w:rsidRDefault="005965E1" w:rsidP="00B420F2">
      <w:pPr>
        <w:pStyle w:val="ab"/>
      </w:pPr>
      <w:r w:rsidRPr="00B630E0">
        <w:t>//на вход принимает ссылку на вектор книг и искомый регистрационный номер</w:t>
      </w:r>
    </w:p>
    <w:p w:rsidR="005965E1" w:rsidRPr="00B630E0" w:rsidRDefault="005965E1" w:rsidP="00B420F2">
      <w:pPr>
        <w:pStyle w:val="ab"/>
      </w:pPr>
      <w:r w:rsidRPr="00B630E0">
        <w:t>//если книга с таким номером найдена функция вернёт true иначе false</w:t>
      </w:r>
    </w:p>
    <w:p w:rsidR="005965E1" w:rsidRPr="00B630E0" w:rsidRDefault="005965E1" w:rsidP="00B420F2">
      <w:pPr>
        <w:pStyle w:val="ab"/>
      </w:pPr>
      <w:r w:rsidRPr="00B630E0">
        <w:t>bool bookExists(const std::vector&lt;Book&gt; &amp; books, unsigned int const registrationNumber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вывод индекса под которым хранится книга с заданным регистрационным номером</w:t>
      </w:r>
    </w:p>
    <w:p w:rsidR="005965E1" w:rsidRPr="00B630E0" w:rsidRDefault="005965E1" w:rsidP="00B420F2">
      <w:pPr>
        <w:pStyle w:val="ab"/>
      </w:pPr>
      <w:r w:rsidRPr="00B630E0">
        <w:t>//на вход принимает ссылку на вектор книг и искомый регистрационный номер</w:t>
      </w:r>
    </w:p>
    <w:p w:rsidR="005965E1" w:rsidRPr="00B630E0" w:rsidRDefault="005965E1" w:rsidP="00B420F2">
      <w:pPr>
        <w:pStyle w:val="ab"/>
      </w:pPr>
      <w:r w:rsidRPr="00B630E0">
        <w:t>//если книга с таким номером найдена функция вернёт её индекс иначе -1</w:t>
      </w:r>
    </w:p>
    <w:p w:rsidR="005965E1" w:rsidRPr="00B630E0" w:rsidRDefault="005965E1" w:rsidP="00B420F2">
      <w:pPr>
        <w:pStyle w:val="ab"/>
      </w:pPr>
      <w:r w:rsidRPr="00B630E0">
        <w:t>int findBookIndex(const std::vector&lt;Book&gt;&amp; books, unsigned int const registrationNumber);</w:t>
      </w:r>
    </w:p>
    <w:p w:rsidR="005965E1" w:rsidRPr="00B630E0" w:rsidRDefault="005965E1" w:rsidP="00B420F2">
      <w:pPr>
        <w:pStyle w:val="ab"/>
      </w:pPr>
    </w:p>
    <w:p w:rsidR="005965E1" w:rsidRPr="00B630E0" w:rsidRDefault="005965E1" w:rsidP="00B420F2">
      <w:pPr>
        <w:pStyle w:val="ab"/>
      </w:pPr>
      <w:r w:rsidRPr="00B630E0">
        <w:t>//возвращает текущий год(по системной дате)</w:t>
      </w:r>
    </w:p>
    <w:p w:rsidR="005965E1" w:rsidRPr="00B630E0" w:rsidRDefault="005965E1" w:rsidP="00B420F2">
      <w:pPr>
        <w:pStyle w:val="ab"/>
      </w:pPr>
      <w:r w:rsidRPr="00B630E0">
        <w:t>int getYear(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editingLibrary.cpp</w:t>
      </w:r>
    </w:p>
    <w:p w:rsidR="00B420F2" w:rsidRPr="00B630E0" w:rsidRDefault="00B420F2" w:rsidP="00B420F2">
      <w:pPr>
        <w:rPr>
          <w:b/>
          <w:color w:val="000000" w:themeColor="text1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#include "editingLibrary.h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addNewBookByAdministrator(std::vector&lt;Book&gt;&amp; books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welcomeMessage{ "Добавление новой книги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Book newBook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 (setBookParameters(books, newBook, welcomeMessage)) //если данные книги были введены успешно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question</w:t>
      </w:r>
      <w:r w:rsidRPr="00B630E0">
        <w:rPr>
          <w:rFonts w:cs="Consolas"/>
          <w:color w:val="000000" w:themeColor="text1"/>
          <w:sz w:val="24"/>
          <w:szCs w:val="19"/>
        </w:rPr>
        <w:t xml:space="preserve">{ "Вы действительно хотите добавить новую книгу?"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confirmationAction(question)) //если подтвердили добавление книг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books.push_back(newBook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bookAdded{ "Новая книга успешно добавлена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bookAdded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bookAddedCanel{ "Добавление книги отменено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bookAddedCanel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rrorMessage</w:t>
      </w:r>
      <w:r w:rsidRPr="00B630E0">
        <w:rPr>
          <w:rFonts w:cs="Consolas"/>
          <w:color w:val="000000" w:themeColor="text1"/>
          <w:sz w:val="24"/>
          <w:szCs w:val="19"/>
        </w:rPr>
        <w:t xml:space="preserve">{ "Книга с таким регистрационным номером уже имеется."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cout &lt;&lt; error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updateBookByAdministrator(std::vector&lt;Book&gt;&amp; books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welcomeMessage{ "Введите регистрационный номер книги которую хотите редактировать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registrationNumberUpdatedBook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getline(std::cin, registrationNumberUpdatedBook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nt indexUpdatedBook{ findBookIndex(books, std::atoi(registrationNumberUpdatedBook.c_str())) }; //поиск индекса книги с введенным регистрационным номером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UpdatedBook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 0) //индекс -1(книга не найдена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gistrationNumberError</w:t>
      </w:r>
      <w:r w:rsidRPr="00B630E0">
        <w:rPr>
          <w:rFonts w:cs="Consolas"/>
          <w:color w:val="000000" w:themeColor="text1"/>
          <w:sz w:val="24"/>
          <w:szCs w:val="19"/>
        </w:rPr>
        <w:t xml:space="preserve">{ "Ошибка.Книги с таким регистрационным номером не существует."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cout &lt;&lt; registrationNumberError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string const updateBookMessage{ "Редактирование книги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Book updatedBookBufer{ books[indexUpdatedBook] };//сохроняем в буфере книгу которую хотим изменить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Book updatedBook{ 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    books.erase(books.begin() + indexUpdatedBook); //временно удаляем её из общего спитск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setBookParameters(books, updatedBook, updateBookMessage))//если данные книги введены успешно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 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question{ "Вы действительно хотите изменить дынные в книги с регистрационным номером " + registrationNumberUpdatedBook + "?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if (confirmationAction(question)) // подтверждение изменения книг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books.emplace(books.begin() + indexUpdatedBook, updatedBook);// на место временно удалённой записи помешаем новую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std::string const updateSuccessful{ "Данные книги с регистрационным номером " + registrationNumberUpdatedBook + " успешно изменены." </w:t>
      </w:r>
      <w:r w:rsidRPr="00B630E0">
        <w:rPr>
          <w:rFonts w:cs="Consolas"/>
          <w:color w:val="000000" w:themeColor="text1"/>
          <w:sz w:val="24"/>
          <w:szCs w:val="19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Successful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 //сообщение об успешном изменени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  <w:r w:rsidRPr="00B630E0">
        <w:rPr>
          <w:rFonts w:cs="Consolas"/>
          <w:color w:val="000000" w:themeColor="text1"/>
          <w:sz w:val="24"/>
          <w:szCs w:val="19"/>
        </w:rPr>
        <w:t xml:space="preserve"> //если изменения отменены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ook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mplace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ook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egin</w:t>
      </w:r>
      <w:r w:rsidRPr="00B630E0">
        <w:rPr>
          <w:rFonts w:cs="Consolas"/>
          <w:color w:val="000000" w:themeColor="text1"/>
          <w:sz w:val="24"/>
          <w:szCs w:val="19"/>
        </w:rPr>
        <w:t xml:space="preserve">()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UpdatedBook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BookBufer</w:t>
      </w:r>
      <w:r w:rsidRPr="00B630E0">
        <w:rPr>
          <w:rFonts w:cs="Consolas"/>
          <w:color w:val="000000" w:themeColor="text1"/>
          <w:sz w:val="24"/>
          <w:szCs w:val="19"/>
        </w:rPr>
        <w:t xml:space="preserve">); //на место временно удалённой записи помещаем её буфер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Canel</w:t>
      </w:r>
      <w:r w:rsidRPr="00B630E0">
        <w:rPr>
          <w:rFonts w:cs="Consolas"/>
          <w:color w:val="000000" w:themeColor="text1"/>
          <w:sz w:val="24"/>
          <w:szCs w:val="19"/>
        </w:rPr>
        <w:t>{ "Изменения отменены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Canel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ook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mplace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ook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egin</w:t>
      </w:r>
      <w:r w:rsidRPr="00B630E0">
        <w:rPr>
          <w:rFonts w:cs="Consolas"/>
          <w:color w:val="000000" w:themeColor="text1"/>
          <w:sz w:val="24"/>
          <w:szCs w:val="19"/>
        </w:rPr>
        <w:t xml:space="preserve">()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UpdatedBook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BookBufer</w:t>
      </w:r>
      <w:r w:rsidRPr="00B630E0">
        <w:rPr>
          <w:rFonts w:cs="Consolas"/>
          <w:color w:val="000000" w:themeColor="text1"/>
          <w:sz w:val="24"/>
          <w:szCs w:val="19"/>
        </w:rPr>
        <w:t xml:space="preserve">);//на место временно удалённой записи помещаем её буфер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updateError{ "Ошибка. </w:t>
      </w:r>
      <w:r w:rsidRPr="00B630E0">
        <w:rPr>
          <w:rFonts w:cs="Consolas"/>
          <w:color w:val="000000" w:themeColor="text1"/>
          <w:sz w:val="24"/>
          <w:szCs w:val="19"/>
        </w:rPr>
        <w:t xml:space="preserve">Книга с таким индексом существует."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updateError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deleteBookByAdministrator(std::vector&lt;Book&gt;&amp; books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welcomeMessage{ "Введите регистрационный номер книги которую хотите удалить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registrationNumberDeletedBook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getline(std::cin, registrationNumberDeletedBook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nt indexDeletedBook{ findBookIndex(books, std::atoi(registrationNumberDeletedBook.c_str())) }; // поиск индекса книги с введенным регистрационным номером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DeletedBook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 0) //индекс -1(книга не найдена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gistrationNumberError</w:t>
      </w:r>
      <w:r w:rsidRPr="00B630E0">
        <w:rPr>
          <w:rFonts w:cs="Consolas"/>
          <w:color w:val="000000" w:themeColor="text1"/>
          <w:sz w:val="24"/>
          <w:szCs w:val="19"/>
        </w:rPr>
        <w:t>{ "Ошибка.Книги с таким регистрационным номером не существует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gistrationNumberErro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question</w:t>
      </w:r>
      <w:r w:rsidRPr="00B630E0">
        <w:rPr>
          <w:rFonts w:cs="Consolas"/>
          <w:color w:val="000000" w:themeColor="text1"/>
          <w:sz w:val="24"/>
          <w:szCs w:val="19"/>
        </w:rPr>
        <w:t xml:space="preserve">{ "Вы действительно хотите удалить книгу с регистрационным номером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gistrationNumberDeletedBook</w:t>
      </w:r>
      <w:r w:rsidRPr="00B630E0">
        <w:rPr>
          <w:rFonts w:cs="Consolas"/>
          <w:color w:val="000000" w:themeColor="text1"/>
          <w:sz w:val="24"/>
          <w:szCs w:val="19"/>
        </w:rPr>
        <w:t xml:space="preserve"> + "?"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confirmationAction(question)) //подтвеждение удалени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books.erase(books.begin() + indexDeletedBook); //удаление книг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deletedSuccessful{ "Книга с регистрационным номером " + registrationNumberDeletedBook + " успешно удалена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deletedSuccessful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deletedCanel{ "Удаление отменено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deletedCanel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bool setBookParameters(const std::vector&lt;Book&gt;&amp; books, Book &amp;newBook, 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nsigned int registrationNumber{ enteryNewBookRegistrationNumber(welcomeMessage) }; //ввод регистрационного номер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 (bookExists(books, registrationNumber)) //если книга с таким номером есть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turn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false</w:t>
      </w:r>
      <w:r w:rsidRPr="00B630E0">
        <w:rPr>
          <w:rFonts w:cs="Consolas"/>
          <w:color w:val="000000" w:themeColor="text1"/>
          <w:sz w:val="24"/>
          <w:szCs w:val="19"/>
        </w:rPr>
        <w:t>; //завершение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  <w:r w:rsidRPr="00B630E0">
        <w:rPr>
          <w:rFonts w:cs="Consolas"/>
          <w:color w:val="000000" w:themeColor="text1"/>
          <w:sz w:val="24"/>
          <w:szCs w:val="19"/>
        </w:rPr>
        <w:t>//продолжение ввода данных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newBook.registrationNumber = registrationNumber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newBook.author = enteryNewBookAuthor(welcomeMessage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newBook.name = enteryNewBookName(welcomeMessage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newBook.yearPuplication = enteryNewBookYearPuplication(welcomeMessage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newBook.publishingHouse = enteryNewBookPublishingHouse(welcomeMessage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newBook.quantityPage = enteryNewBookQuantityPage(welcomeMessage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newBook.lastReaderTicketNumber = enteryNewBookLastReader(welcomeMessage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newBook.status = enteryNewBookStatus(welcomeMessage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return tru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>int unsigned enteryNewBookRegistrationNumber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EnterBookName{ "Введите регистрационный номер книги:" };  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nsigned int newRegistrationNumber{ enteryUnsignetIntMeaning(welcomeMessage + "\n" + messageInvitationEnterBookName) }; //проверка корректности ввод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return  newRegistrationNumber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std::string enteryNewBookAuthor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EnterBookAthor{ "Введите автора книги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ize_t minLen{ 0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string newBookAthor{ enteryStringMeaning(welcomeMessage + "\n" + messageInvitationEnterBookAthor) };//проверка корректности ввод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BookAthor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ize</w:t>
      </w:r>
      <w:r w:rsidRPr="00B630E0">
        <w:rPr>
          <w:rFonts w:cs="Consolas"/>
          <w:color w:val="000000" w:themeColor="text1"/>
          <w:sz w:val="24"/>
          <w:szCs w:val="19"/>
        </w:rPr>
        <w:t xml:space="preserve">() 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inLen</w:t>
      </w:r>
      <w:r w:rsidRPr="00B630E0">
        <w:rPr>
          <w:rFonts w:cs="Consolas"/>
          <w:color w:val="000000" w:themeColor="text1"/>
          <w:sz w:val="24"/>
          <w:szCs w:val="19"/>
        </w:rPr>
        <w:t>) //проверка на наличие автор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Error{ "У книги должен быть автор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Error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newBookAthor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std::string enteryNewBookName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//проверки аналогичны функции enteryNewBookAuthor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EnterBookName{ "Введите название книги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ize_t minNameLen{ 0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string newBookName{ enteryStringMeaning(welcomeMessage + "\n" + messageInvitationEnterBookName)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newBookName.size() &lt; minNameLen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essageError</w:t>
      </w:r>
      <w:r w:rsidRPr="00B630E0">
        <w:rPr>
          <w:rFonts w:cs="Consolas"/>
          <w:color w:val="000000" w:themeColor="text1"/>
          <w:sz w:val="24"/>
          <w:szCs w:val="19"/>
        </w:rPr>
        <w:t>{ "У книги должно быть название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::cout &lt;&lt; messageError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newBookNam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int unsigned enteryNewBookYearPuplication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EnterBookYearPuplication{ "Введите год издания книги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n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axYear</w:t>
      </w:r>
      <w:r w:rsidRPr="00B630E0">
        <w:rPr>
          <w:rFonts w:cs="Consolas"/>
          <w:color w:val="000000" w:themeColor="text1"/>
          <w:sz w:val="24"/>
          <w:szCs w:val="19"/>
        </w:rPr>
        <w:t xml:space="preserve">{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getYear</w:t>
      </w:r>
      <w:r w:rsidRPr="00B630E0">
        <w:rPr>
          <w:rFonts w:cs="Consolas"/>
          <w:color w:val="000000" w:themeColor="text1"/>
          <w:sz w:val="24"/>
          <w:szCs w:val="19"/>
        </w:rPr>
        <w:t>() };//определение текущего год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for (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unsigned int newYearPuplication{ enteryUnsignetIntMeaning(welcomeMessage + "\n" + messageInvitationEnterBookYearPuplication) }; //проверка корректности ввод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YearPuplication</w:t>
      </w:r>
      <w:r w:rsidRPr="00B630E0">
        <w:rPr>
          <w:rFonts w:cs="Consolas"/>
          <w:color w:val="000000" w:themeColor="text1"/>
          <w:sz w:val="24"/>
          <w:szCs w:val="19"/>
        </w:rPr>
        <w:t xml:space="preserve"> &g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axYear</w:t>
      </w:r>
      <w:r w:rsidRPr="00B630E0">
        <w:rPr>
          <w:rFonts w:cs="Consolas"/>
          <w:color w:val="000000" w:themeColor="text1"/>
          <w:sz w:val="24"/>
          <w:szCs w:val="19"/>
        </w:rPr>
        <w:t>) //проверка, что год не привышает текущий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Error{ "Не корректный год издания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Error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newYearPuplication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std::string enteryNewBookPublishingHouse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EnterBookPublishingHouse{ "Введите издательство книги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newPublishingHouse{ enteryStringMeaning(welcomeMessage + "\n" + messageInvitationEnterBookPublishingHouse)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return  newPublishingHous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int unsigned enteryNewBookQuantityPage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EnterBookQuantityPage{ "Введите число страниц книги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ize_t minPage{ 0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unsigned int newPublishingHouse{ enteryUnsignetIntMeaning(welcomeMessage + "\n" + messageInvitationEnterBookQuantityPage)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PublishingHouse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inPage</w:t>
      </w:r>
      <w:r w:rsidRPr="00B630E0">
        <w:rPr>
          <w:rFonts w:cs="Consolas"/>
          <w:color w:val="000000" w:themeColor="text1"/>
          <w:sz w:val="24"/>
          <w:szCs w:val="19"/>
        </w:rPr>
        <w:t>) //проверка на не нулевое число страниц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lastRenderedPageBreak/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essageError</w:t>
      </w:r>
      <w:r w:rsidRPr="00B630E0">
        <w:rPr>
          <w:rFonts w:cs="Consolas"/>
          <w:color w:val="000000" w:themeColor="text1"/>
          <w:sz w:val="24"/>
          <w:szCs w:val="19"/>
        </w:rPr>
        <w:t>{ "Книга не может быть без страниц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::cout &lt;&lt; messageError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newPublishingHous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int unsigned enteryNewBookLastReader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EnterLastReader{ "Введите номер читательского билета последнего читателя книги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nsigned int newLastReader{ enteryUnsignetIntMeaning(welcomeMessage + "\n" + messageInvitationEnterLastReader)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return  newLastReader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bookStatus enteryNewBookStatus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ChooseStatus{ "Выберите статус книги(ввести 0 или 1):\n0.Книга в библиотеки\n1.Книга на выдаче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messageInvitationChooseStatus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string statusInput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getline(std::cin, statusInput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nt const maxValue{ 1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checkingCorrectnessInputForSequences(statusInput, maxValue)) //проверка на корректность ввод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bookStatus(std::atoi(statusInput.c_str())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IncorrectInput{ "Не верный ввод, попробуйте ещё раз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correctInput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vitationChooseStatus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unsigned int enteryUnsignetIntMeaning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string newInt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getline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in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Int</w:t>
      </w:r>
      <w:r w:rsidRPr="00B630E0">
        <w:rPr>
          <w:rFonts w:cs="Consolas"/>
          <w:color w:val="000000" w:themeColor="text1"/>
          <w:sz w:val="24"/>
          <w:szCs w:val="19"/>
        </w:rPr>
        <w:t>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 (checkingCorrectnessInputUnsignetInt(newInt) &amp;&amp; newInt.size()&gt;0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std::atoi(newInt.c_str()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Error{ "Не корректный ввод. Попробуйте ещё раз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Error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std::string enteryStringMeaning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string newString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getline(std::cin, newString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checkingCorrectnessInputString(newString)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newString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Error{ "Не корректный ввод. Попробуйте ещё раз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Error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bool bookExists(const std::vector&lt;Book&gt;&amp; books, unsigned int const registrationNumber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 (findBookIndex(books, registrationNumber) &gt;= 0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    return tru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return fals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int findBookIndex(const std::vector&lt;Book&gt;&amp; books, unsigned int const registrationNumber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ab/>
        <w:t>for (size_t i{ 0 }; i &lt; books.size(); ++i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ab/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ab/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ab/>
        <w:t>if (books[i].registrationNumber == registrationNumber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ab/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ab/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ab/>
        <w:t>return i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ab/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ab/>
        <w:t>return -1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int getYear(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ruct tm newtim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time_t now = time(0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localtime</w:t>
      </w:r>
      <w:r w:rsidRPr="00B630E0">
        <w:rPr>
          <w:rFonts w:cs="Consolas"/>
          <w:color w:val="000000" w:themeColor="text1"/>
          <w:sz w:val="24"/>
          <w:szCs w:val="19"/>
        </w:rPr>
        <w:t>_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</w:t>
      </w:r>
      <w:r w:rsidRPr="00B630E0">
        <w:rPr>
          <w:rFonts w:cs="Consolas"/>
          <w:color w:val="000000" w:themeColor="text1"/>
          <w:sz w:val="24"/>
          <w:szCs w:val="19"/>
        </w:rPr>
        <w:t>(&amp;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time</w:t>
      </w:r>
      <w:r w:rsidRPr="00B630E0">
        <w:rPr>
          <w:rFonts w:cs="Consolas"/>
          <w:color w:val="000000" w:themeColor="text1"/>
          <w:sz w:val="24"/>
          <w:szCs w:val="19"/>
        </w:rPr>
        <w:t>, &amp;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ow</w:t>
      </w:r>
      <w:r w:rsidRPr="00B630E0">
        <w:rPr>
          <w:rFonts w:cs="Consolas"/>
          <w:color w:val="000000" w:themeColor="text1"/>
          <w:sz w:val="24"/>
          <w:szCs w:val="19"/>
        </w:rPr>
        <w:t>);//определение текущего времен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artYear</w:t>
      </w:r>
      <w:r w:rsidRPr="00B630E0">
        <w:rPr>
          <w:rFonts w:cs="Consolas"/>
          <w:color w:val="000000" w:themeColor="text1"/>
          <w:sz w:val="24"/>
          <w:szCs w:val="19"/>
        </w:rPr>
        <w:t>{ 1900 }; //отсчёт осуществляется с 1900, т.е. для используемой библиотеки он является 0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turn</w:t>
      </w:r>
      <w:r w:rsidRPr="00B630E0">
        <w:rPr>
          <w:rFonts w:cs="Consolas"/>
          <w:color w:val="000000" w:themeColor="text1"/>
          <w:sz w:val="24"/>
          <w:szCs w:val="19"/>
        </w:rPr>
        <w:t xml:space="preserve">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artYear</w:t>
      </w:r>
      <w:r w:rsidRPr="00B630E0">
        <w:rPr>
          <w:rFonts w:cs="Consolas"/>
          <w:color w:val="000000" w:themeColor="text1"/>
          <w:sz w:val="24"/>
          <w:szCs w:val="19"/>
        </w:rPr>
        <w:t xml:space="preserve">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time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tm</w:t>
      </w:r>
      <w:r w:rsidRPr="00B630E0">
        <w:rPr>
          <w:rFonts w:cs="Consolas"/>
          <w:color w:val="000000" w:themeColor="text1"/>
          <w:sz w:val="24"/>
          <w:szCs w:val="19"/>
        </w:rPr>
        <w:t>_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year</w:t>
      </w:r>
      <w:r w:rsidRPr="00B630E0">
        <w:rPr>
          <w:rFonts w:cs="Consolas"/>
          <w:color w:val="000000" w:themeColor="text1"/>
          <w:sz w:val="24"/>
          <w:szCs w:val="19"/>
        </w:rPr>
        <w:t>; // прибавляем 1900 к текущему году</w:t>
      </w:r>
    </w:p>
    <w:p w:rsidR="00315B46" w:rsidRPr="00B630E0" w:rsidRDefault="00315B46" w:rsidP="00315B46">
      <w:pPr>
        <w:rPr>
          <w:b/>
          <w:color w:val="000000" w:themeColor="text1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B420F2" w:rsidRPr="00B630E0" w:rsidRDefault="00B420F2" w:rsidP="00B420F2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editingUsers.h</w:t>
      </w:r>
    </w:p>
    <w:p w:rsidR="00B420F2" w:rsidRPr="00B630E0" w:rsidRDefault="00B420F2" w:rsidP="00B420F2">
      <w:pPr>
        <w:pStyle w:val="ab"/>
      </w:pPr>
      <w:r w:rsidRPr="00B630E0">
        <w:t>#pragma once</w:t>
      </w:r>
    </w:p>
    <w:p w:rsidR="00B420F2" w:rsidRPr="00B630E0" w:rsidRDefault="00B420F2" w:rsidP="00B420F2">
      <w:pPr>
        <w:pStyle w:val="ab"/>
      </w:pPr>
      <w:r w:rsidRPr="00B630E0">
        <w:t>#include &lt;vector&gt;</w:t>
      </w:r>
    </w:p>
    <w:p w:rsidR="00B420F2" w:rsidRPr="00B630E0" w:rsidRDefault="00B420F2" w:rsidP="00B420F2">
      <w:pPr>
        <w:pStyle w:val="ab"/>
      </w:pPr>
      <w:r w:rsidRPr="00B630E0">
        <w:t>#include &lt;iomanip&gt;</w:t>
      </w:r>
    </w:p>
    <w:p w:rsidR="00B420F2" w:rsidRPr="00B630E0" w:rsidRDefault="00B420F2" w:rsidP="00B420F2">
      <w:pPr>
        <w:pStyle w:val="ab"/>
      </w:pPr>
      <w:r w:rsidRPr="00B630E0">
        <w:t>#include &lt;stdlib.h&gt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#include "User.h"</w:t>
      </w:r>
    </w:p>
    <w:p w:rsidR="00B420F2" w:rsidRPr="00B630E0" w:rsidRDefault="00B420F2" w:rsidP="00B420F2">
      <w:pPr>
        <w:pStyle w:val="ab"/>
      </w:pPr>
      <w:r w:rsidRPr="00B630E0">
        <w:t>#include "userPassword.h"</w:t>
      </w:r>
    </w:p>
    <w:p w:rsidR="00B420F2" w:rsidRPr="00B630E0" w:rsidRDefault="00B420F2" w:rsidP="00B420F2">
      <w:pPr>
        <w:pStyle w:val="ab"/>
      </w:pPr>
      <w:r w:rsidRPr="00B630E0">
        <w:t>#include "drawTable.h"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создает первого пользователя(пользователя по умолчанию)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</w:t>
      </w:r>
    </w:p>
    <w:p w:rsidR="00B420F2" w:rsidRPr="00B630E0" w:rsidRDefault="00B420F2" w:rsidP="00B420F2">
      <w:pPr>
        <w:pStyle w:val="ab"/>
      </w:pPr>
      <w:r w:rsidRPr="00B630E0">
        <w:t>void creatFirstUser(std::vector&lt;User&gt;&amp; users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выполняет запрос на добавлении нового пользователя в базу данных администратором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</w:t>
      </w:r>
    </w:p>
    <w:p w:rsidR="00B420F2" w:rsidRPr="00B630E0" w:rsidRDefault="00B420F2" w:rsidP="00B420F2">
      <w:pPr>
        <w:pStyle w:val="ab"/>
      </w:pPr>
      <w:r w:rsidRPr="00B630E0">
        <w:t>void addUsersByAdministrator(std::vector&lt;User&gt;&amp; users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выполняет запрос на добавлении нового пользователя в базу данных простым пользователем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</w:t>
      </w:r>
    </w:p>
    <w:p w:rsidR="00B420F2" w:rsidRPr="00B630E0" w:rsidRDefault="00B420F2" w:rsidP="00B420F2">
      <w:pPr>
        <w:pStyle w:val="ab"/>
      </w:pPr>
      <w:r w:rsidRPr="00B630E0">
        <w:t>void addUsersBySimpleUser(std::vector&lt;User&gt;&amp; users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служит для установки логина и пароля для пользователя</w:t>
      </w:r>
    </w:p>
    <w:p w:rsidR="00B420F2" w:rsidRPr="00B630E0" w:rsidRDefault="00B420F2" w:rsidP="00B420F2">
      <w:pPr>
        <w:pStyle w:val="ab"/>
      </w:pPr>
      <w:r w:rsidRPr="00B630E0">
        <w:lastRenderedPageBreak/>
        <w:t>//принимает ссылку на вектор пользователей и сообщение которое должно выводится при вводе данных</w:t>
      </w:r>
    </w:p>
    <w:p w:rsidR="00B420F2" w:rsidRPr="00B630E0" w:rsidRDefault="00B420F2" w:rsidP="00B420F2">
      <w:pPr>
        <w:pStyle w:val="ab"/>
      </w:pPr>
      <w:r w:rsidRPr="00B630E0">
        <w:t>//возврощает пользователя с введённым паролем и логином</w:t>
      </w:r>
    </w:p>
    <w:p w:rsidR="00B420F2" w:rsidRPr="00B630E0" w:rsidRDefault="00B420F2" w:rsidP="00B420F2">
      <w:pPr>
        <w:pStyle w:val="ab"/>
      </w:pPr>
      <w:r w:rsidRPr="00B630E0">
        <w:t>User setUserLoginAndPassword(const std::vector&lt;User&gt;&amp; users, std::string const welcomeMessage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служит для ввода логина пользователя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 и сообщение которое должно выводится при вводе данных</w:t>
      </w:r>
    </w:p>
    <w:p w:rsidR="00B420F2" w:rsidRPr="00B630E0" w:rsidRDefault="00B420F2" w:rsidP="00B420F2">
      <w:pPr>
        <w:pStyle w:val="ab"/>
      </w:pPr>
      <w:r w:rsidRPr="00B630E0">
        <w:t>//возвращает строку удовлетворяющие требованием к логину</w:t>
      </w:r>
    </w:p>
    <w:p w:rsidR="00B420F2" w:rsidRPr="00B630E0" w:rsidRDefault="00B420F2" w:rsidP="00B420F2">
      <w:pPr>
        <w:pStyle w:val="ab"/>
      </w:pPr>
      <w:r w:rsidRPr="00B630E0">
        <w:t>std::string enteryNewUserLogin(const std::vector&lt;User&gt;&amp; users, std::string const welcomeMessage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служит для ввода пароля пользователя</w:t>
      </w:r>
    </w:p>
    <w:p w:rsidR="00B420F2" w:rsidRPr="00B630E0" w:rsidRDefault="00B420F2" w:rsidP="00B420F2">
      <w:pPr>
        <w:pStyle w:val="ab"/>
      </w:pPr>
      <w:r w:rsidRPr="00B630E0">
        <w:t>//принимает сообщение которое должно выводится при вводе данных</w:t>
      </w:r>
    </w:p>
    <w:p w:rsidR="00B420F2" w:rsidRPr="00B630E0" w:rsidRDefault="00B420F2" w:rsidP="00B420F2">
      <w:pPr>
        <w:pStyle w:val="ab"/>
      </w:pPr>
      <w:r w:rsidRPr="00B630E0">
        <w:t>//возвращает строку удовлетворяющие требованием к паролю</w:t>
      </w:r>
    </w:p>
    <w:p w:rsidR="00B420F2" w:rsidRPr="00B630E0" w:rsidRDefault="00B420F2" w:rsidP="00B420F2">
      <w:pPr>
        <w:pStyle w:val="ab"/>
      </w:pPr>
      <w:r w:rsidRPr="00B630E0">
        <w:t>std::string enteryNewUserPasswor(std::string const welcomeMessage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служит для ввода прав пользователя(пользователь или администратор)</w:t>
      </w:r>
    </w:p>
    <w:p w:rsidR="00B420F2" w:rsidRPr="00B630E0" w:rsidRDefault="00B420F2" w:rsidP="00B420F2">
      <w:pPr>
        <w:pStyle w:val="ab"/>
      </w:pPr>
      <w:r w:rsidRPr="00B630E0">
        <w:t>//принимает сообщение которое должно выводится при вводе данных</w:t>
      </w:r>
    </w:p>
    <w:p w:rsidR="00B420F2" w:rsidRPr="00B630E0" w:rsidRDefault="00B420F2" w:rsidP="00B420F2">
      <w:pPr>
        <w:pStyle w:val="ab"/>
      </w:pPr>
      <w:r w:rsidRPr="00B630E0">
        <w:t>//возвращает права пользователя</w:t>
      </w:r>
    </w:p>
    <w:p w:rsidR="00B420F2" w:rsidRPr="00B630E0" w:rsidRDefault="00B420F2" w:rsidP="00B420F2">
      <w:pPr>
        <w:pStyle w:val="ab"/>
      </w:pPr>
      <w:r w:rsidRPr="00B630E0">
        <w:t>userRole enteryNewUserRole(std::string const welcomeMessage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служит для ввода статуса пользователя(активен или заблокирован)</w:t>
      </w:r>
    </w:p>
    <w:p w:rsidR="00B420F2" w:rsidRPr="00B630E0" w:rsidRDefault="00B420F2" w:rsidP="00B420F2">
      <w:pPr>
        <w:pStyle w:val="ab"/>
      </w:pPr>
      <w:r w:rsidRPr="00B630E0">
        <w:t xml:space="preserve">//принимает сообщение которое должно выводится при вводе данных и </w:t>
      </w:r>
    </w:p>
    <w:p w:rsidR="00B420F2" w:rsidRPr="00B630E0" w:rsidRDefault="00B420F2" w:rsidP="00B420F2">
      <w:pPr>
        <w:pStyle w:val="ab"/>
      </w:pPr>
      <w:r w:rsidRPr="00B630E0">
        <w:t>//уровень прав пользователя для которого изменяют статус</w:t>
      </w:r>
    </w:p>
    <w:p w:rsidR="00B420F2" w:rsidRPr="00B630E0" w:rsidRDefault="00B420F2" w:rsidP="00B420F2">
      <w:pPr>
        <w:pStyle w:val="ab"/>
      </w:pPr>
      <w:r w:rsidRPr="00B630E0">
        <w:t>//если пользователя активировали функция вернёт true иначе false</w:t>
      </w:r>
    </w:p>
    <w:p w:rsidR="00B420F2" w:rsidRPr="00B630E0" w:rsidRDefault="00B420F2" w:rsidP="00B420F2">
      <w:pPr>
        <w:pStyle w:val="ab"/>
      </w:pPr>
      <w:r w:rsidRPr="00B630E0">
        <w:t>bool enteryNewUserAccess(std::string const welcomeMessage, userRole const role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вывод индекса под которым хранится пользователь с заданным логином</w:t>
      </w:r>
    </w:p>
    <w:p w:rsidR="00B420F2" w:rsidRPr="00B630E0" w:rsidRDefault="00B420F2" w:rsidP="00B420F2">
      <w:pPr>
        <w:pStyle w:val="ab"/>
      </w:pPr>
      <w:r w:rsidRPr="00B630E0">
        <w:t>//на вход принимает ссылку на вектор пользователей и искомый логин</w:t>
      </w:r>
    </w:p>
    <w:p w:rsidR="00B420F2" w:rsidRPr="00B630E0" w:rsidRDefault="00B420F2" w:rsidP="00B420F2">
      <w:pPr>
        <w:pStyle w:val="ab"/>
      </w:pPr>
      <w:r w:rsidRPr="00B630E0">
        <w:t>//если пользователь с таким логином найден функция вернёт его индекс иначе -1</w:t>
      </w:r>
    </w:p>
    <w:p w:rsidR="00B420F2" w:rsidRPr="00B630E0" w:rsidRDefault="00B420F2" w:rsidP="00B420F2">
      <w:pPr>
        <w:pStyle w:val="ab"/>
      </w:pPr>
      <w:r w:rsidRPr="00B630E0">
        <w:t>int findUserIndex(const std::vector&lt;User&gt;&amp; users, std::string const login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проверка на существования пользователя с заданным логином</w:t>
      </w:r>
    </w:p>
    <w:p w:rsidR="00B420F2" w:rsidRPr="00B630E0" w:rsidRDefault="00B420F2" w:rsidP="00B420F2">
      <w:pPr>
        <w:pStyle w:val="ab"/>
      </w:pPr>
      <w:r w:rsidRPr="00B630E0">
        <w:t>//на вход принимает ссылку на вектор пользователей и искомый логин</w:t>
      </w:r>
    </w:p>
    <w:p w:rsidR="00B420F2" w:rsidRPr="00B630E0" w:rsidRDefault="00B420F2" w:rsidP="00B420F2">
      <w:pPr>
        <w:pStyle w:val="ab"/>
      </w:pPr>
      <w:r w:rsidRPr="00B630E0">
        <w:t>//если пользователь с таким логином найден функция вернёт true иначе false</w:t>
      </w:r>
    </w:p>
    <w:p w:rsidR="00B420F2" w:rsidRPr="00B630E0" w:rsidRDefault="00B420F2" w:rsidP="00B420F2">
      <w:pPr>
        <w:pStyle w:val="ab"/>
      </w:pPr>
      <w:r w:rsidRPr="00B630E0">
        <w:t>bool loginExists(const std::vector&lt;User&gt;&amp; users, std::string const login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выполняет запрос на изменение информации о пользователи администратором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 и логин активного пользователя</w:t>
      </w:r>
    </w:p>
    <w:p w:rsidR="00B420F2" w:rsidRPr="00B630E0" w:rsidRDefault="00B420F2" w:rsidP="00B420F2">
      <w:pPr>
        <w:pStyle w:val="ab"/>
      </w:pPr>
      <w:r w:rsidRPr="00B630E0">
        <w:t>void updateUserDataByAdministrator(std::vector&lt;User&gt;&amp; users, std::string const activUserLogin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служит для ввода всей информации о пользователе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 и сообщение которое должно выводится при вводе данных</w:t>
      </w:r>
    </w:p>
    <w:p w:rsidR="00B420F2" w:rsidRPr="00B630E0" w:rsidRDefault="00B420F2" w:rsidP="00B420F2">
      <w:pPr>
        <w:pStyle w:val="ab"/>
      </w:pPr>
      <w:r w:rsidRPr="00B630E0">
        <w:t>//возврощает пользователя с введённой информаицей</w:t>
      </w:r>
    </w:p>
    <w:p w:rsidR="00B420F2" w:rsidRPr="00B630E0" w:rsidRDefault="00B420F2" w:rsidP="00B420F2">
      <w:pPr>
        <w:pStyle w:val="ab"/>
      </w:pPr>
      <w:r w:rsidRPr="00B630E0">
        <w:t>User setAllUserData(const std::vector&lt;User&gt;&amp; users, std::string const welcomeMessage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служит для изменения данных о пользователе в базе данных</w:t>
      </w:r>
    </w:p>
    <w:p w:rsidR="00B420F2" w:rsidRPr="00B630E0" w:rsidRDefault="00B420F2" w:rsidP="00B420F2">
      <w:pPr>
        <w:pStyle w:val="ab"/>
      </w:pPr>
      <w:r w:rsidRPr="00B630E0">
        <w:lastRenderedPageBreak/>
        <w:t>//принимает ссылку на вектор пользователей, сыслку на пользователя парметры которого планируется изменить и</w:t>
      </w:r>
    </w:p>
    <w:p w:rsidR="00B420F2" w:rsidRPr="00B630E0" w:rsidRDefault="00B420F2" w:rsidP="00B420F2">
      <w:pPr>
        <w:pStyle w:val="ab"/>
      </w:pPr>
      <w:r w:rsidRPr="00B630E0">
        <w:t>//логин активного пользователя</w:t>
      </w:r>
    </w:p>
    <w:p w:rsidR="00B420F2" w:rsidRPr="00B630E0" w:rsidRDefault="00B420F2" w:rsidP="00B420F2">
      <w:pPr>
        <w:pStyle w:val="ab"/>
      </w:pPr>
      <w:r w:rsidRPr="00B630E0">
        <w:t>//если обнавление данных прошло успешно функция вернёт true иначе false</w:t>
      </w:r>
    </w:p>
    <w:p w:rsidR="00B420F2" w:rsidRPr="00B630E0" w:rsidRDefault="00B420F2" w:rsidP="00B420F2">
      <w:pPr>
        <w:pStyle w:val="ab"/>
      </w:pPr>
      <w:r w:rsidRPr="00B630E0">
        <w:t>bool updateUserData(const std::vector&lt;User&gt;&amp; users, User&amp; updatedUser, std::string const activUserLogin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выполняет запрос на удаление пользователя администратором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 и логин активного пользователя</w:t>
      </w:r>
    </w:p>
    <w:p w:rsidR="00B420F2" w:rsidRPr="00B630E0" w:rsidRDefault="00B420F2" w:rsidP="00B420F2">
      <w:pPr>
        <w:pStyle w:val="ab"/>
      </w:pPr>
      <w:r w:rsidRPr="00B630E0">
        <w:t>void deleteUserDataByAdministrator(std::vector&lt;User&gt;&amp; users, std::string const activUserLogin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служит для удаления пользователя из базы данных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, индекс проверяемого пользователя и логин активного пользователя</w:t>
      </w:r>
    </w:p>
    <w:p w:rsidR="00B420F2" w:rsidRPr="00B630E0" w:rsidRDefault="00B420F2" w:rsidP="00B420F2">
      <w:pPr>
        <w:pStyle w:val="ab"/>
      </w:pPr>
      <w:r w:rsidRPr="00B630E0">
        <w:t>//если пользователя удалён функция вернёт true иначе false</w:t>
      </w:r>
    </w:p>
    <w:p w:rsidR="00B420F2" w:rsidRPr="00B630E0" w:rsidRDefault="00B420F2" w:rsidP="00B420F2">
      <w:pPr>
        <w:pStyle w:val="ab"/>
      </w:pPr>
      <w:r w:rsidRPr="00B630E0">
        <w:t>bool deleteUser(std::vector&lt;User&gt;&amp; const users, size_t const indexDeletedUser, std::string const activUserLogin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выполняет запрос на активацию пользователя администратором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</w:t>
      </w:r>
    </w:p>
    <w:p w:rsidR="00B420F2" w:rsidRPr="00B630E0" w:rsidRDefault="00B420F2" w:rsidP="00B420F2">
      <w:pPr>
        <w:pStyle w:val="ab"/>
      </w:pPr>
      <w:r w:rsidRPr="00B630E0">
        <w:t>void activationUserByAdministrator(std::vector&lt;User&gt;&amp; users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выполняет запрос на блокировку пользователя администратором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 и логин активного пользователя</w:t>
      </w:r>
    </w:p>
    <w:p w:rsidR="00B420F2" w:rsidRPr="00B630E0" w:rsidRDefault="00B420F2" w:rsidP="00B420F2">
      <w:pPr>
        <w:pStyle w:val="ab"/>
      </w:pPr>
      <w:r w:rsidRPr="00B630E0">
        <w:t>void blockUserByAdministrator(std::vector&lt;User&gt;&amp; users, std::string const activUserLogin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вывод данных о всех пользователях</w:t>
      </w:r>
    </w:p>
    <w:p w:rsidR="00B420F2" w:rsidRPr="00B630E0" w:rsidRDefault="00B420F2" w:rsidP="00B420F2">
      <w:pPr>
        <w:pStyle w:val="ab"/>
      </w:pPr>
      <w:r w:rsidRPr="00B630E0">
        <w:t>//принимает ссылку на вектор пользователей</w:t>
      </w:r>
    </w:p>
    <w:p w:rsidR="00B420F2" w:rsidRPr="00B630E0" w:rsidRDefault="00B420F2" w:rsidP="00B420F2">
      <w:pPr>
        <w:pStyle w:val="ab"/>
      </w:pPr>
      <w:r w:rsidRPr="00B630E0">
        <w:t>void printUsers(const std::vector&lt;User&gt; &amp;users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editingUsers.cpp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#include "editingUsers.h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creatFirstUser(std::vector&lt;User&gt;&amp; users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push</w:t>
      </w:r>
      <w:r w:rsidRPr="00B630E0">
        <w:rPr>
          <w:rFonts w:cs="Consolas"/>
          <w:color w:val="000000" w:themeColor="text1"/>
          <w:sz w:val="24"/>
          <w:szCs w:val="19"/>
        </w:rPr>
        <w:t>_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ack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</w:t>
      </w:r>
      <w:r w:rsidRPr="00B630E0">
        <w:rPr>
          <w:rFonts w:cs="Consolas"/>
          <w:color w:val="000000" w:themeColor="text1"/>
          <w:sz w:val="24"/>
          <w:szCs w:val="19"/>
        </w:rPr>
        <w:t>{});//добавление в вектор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::string const loginFirstUser{ "Admin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s[0].login = loginFirstUser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saltFirstUser{ createSaltForUser(loginFirstUser) }; //генерация "соли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s[0].salt = saltFirstUser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standartPassword{ "1111" };//стандартный пароль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s[0].saltedHashPassword = convertUserPasswordToHash(standartPassword + saltFirstUser, loginFirstUser);//хэширование паро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s[0].role = userRole::ADMINISTRATOR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s[0].access = tru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addUsersByAdministrator(std::vector&lt;User&gt;&amp; users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std::string const messageNewUserRegistration{ "Регистрация нового пользователя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 newUser{ setUserLoginAndPassword(users, messageNewUserRegistration) }; //установка пользователю логина и паро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Role newUserRole{ enteryNewUserRole(messageNewUserRegistration) }; //установка прав доступ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newUser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ole</w:t>
      </w:r>
      <w:r w:rsidRPr="00B630E0">
        <w:rPr>
          <w:rFonts w:cs="Consolas"/>
          <w:color w:val="000000" w:themeColor="text1"/>
          <w:sz w:val="24"/>
          <w:szCs w:val="19"/>
        </w:rPr>
        <w:t xml:space="preserve"> 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UserRole</w:t>
      </w:r>
      <w:r w:rsidRPr="00B630E0">
        <w:rPr>
          <w:rFonts w:cs="Consolas"/>
          <w:color w:val="000000" w:themeColor="text1"/>
          <w:sz w:val="24"/>
          <w:szCs w:val="19"/>
        </w:rPr>
        <w:t xml:space="preserve">;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User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cess</w:t>
      </w:r>
      <w:r w:rsidRPr="00B630E0">
        <w:rPr>
          <w:rFonts w:cs="Consolas"/>
          <w:color w:val="000000" w:themeColor="text1"/>
          <w:sz w:val="24"/>
          <w:szCs w:val="19"/>
        </w:rPr>
        <w:t xml:space="preserve"> 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true</w:t>
      </w:r>
      <w:r w:rsidRPr="00B630E0">
        <w:rPr>
          <w:rFonts w:cs="Consolas"/>
          <w:color w:val="000000" w:themeColor="text1"/>
          <w:sz w:val="24"/>
          <w:szCs w:val="19"/>
        </w:rPr>
        <w:t>; //если пользователь создан администратором, он сразу является активным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.push_back(newUser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NewUserCreate{ "Новый пользователь " + newUser.login + " успешно создан." };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messageNewUserCreat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addUsersBySimpleUser(std::vector&lt;User&gt;&amp; users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NewUserRegistration{ "Регистрация нового пользователя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 newUser{ setUserLoginAndPassword(users, messageNewUserRegistration) }; //установка логина и пароля пользователю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push</w:t>
      </w:r>
      <w:r w:rsidRPr="00B630E0">
        <w:rPr>
          <w:rFonts w:cs="Consolas"/>
          <w:color w:val="000000" w:themeColor="text1"/>
          <w:sz w:val="24"/>
          <w:szCs w:val="19"/>
        </w:rPr>
        <w:t>_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ack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User</w:t>
      </w:r>
      <w:r w:rsidRPr="00B630E0">
        <w:rPr>
          <w:rFonts w:cs="Consolas"/>
          <w:color w:val="000000" w:themeColor="text1"/>
          <w:sz w:val="24"/>
          <w:szCs w:val="19"/>
        </w:rPr>
        <w:t>); //добавление в вектор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essageNewUserCreate</w:t>
      </w:r>
      <w:r w:rsidRPr="00B630E0">
        <w:rPr>
          <w:rFonts w:cs="Consolas"/>
          <w:color w:val="000000" w:themeColor="text1"/>
          <w:sz w:val="24"/>
          <w:szCs w:val="19"/>
        </w:rPr>
        <w:t xml:space="preserve">{ "Новый пользователь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User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</w:t>
      </w:r>
      <w:r w:rsidRPr="00B630E0">
        <w:rPr>
          <w:rFonts w:cs="Consolas"/>
          <w:color w:val="000000" w:themeColor="text1"/>
          <w:sz w:val="24"/>
          <w:szCs w:val="19"/>
        </w:rPr>
        <w:t xml:space="preserve"> + " успешно создан.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Ожидайте подтверждения администратором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messageNewUserCreat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User setUserLoginAndPassword(const std::vector&lt;User&gt;&amp; users, 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 outUser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newUserLogin{ enteryNewUserLogin(users, welcomeMessage) };//ввод логин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outUser.login = newUserLogin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originalPassword{ enteryNewUserPasswor(welcomeMessage) };//ввод паро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newUserSalt{ createSaltForUser(outUser.login) }; //генерация 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outUser.salt = newUserSalt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outUser.saltedHashPassword = convertUserPasswordToHash(originalPassword + newUserSalt, newUserLogin);//хеширование паро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return outUser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std::string enteryNewUserLogin(const std::vector&lt;User&gt;&amp; users, 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EnterLogin{ "Введите желаемый логин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std::cout &lt;&lt; messageInvitationEnterLogin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ize</w:t>
      </w:r>
      <w:r w:rsidRPr="00B630E0">
        <w:rPr>
          <w:rFonts w:cs="Consolas"/>
          <w:color w:val="000000" w:themeColor="text1"/>
          <w:sz w:val="24"/>
          <w:szCs w:val="19"/>
        </w:rPr>
        <w:t>_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inLoginLen</w:t>
      </w:r>
      <w:r w:rsidRPr="00B630E0">
        <w:rPr>
          <w:rFonts w:cs="Consolas"/>
          <w:color w:val="000000" w:themeColor="text1"/>
          <w:sz w:val="24"/>
          <w:szCs w:val="19"/>
        </w:rPr>
        <w:t>{ 3 }; //установка минимальной длины логин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for</w:t>
      </w:r>
      <w:r w:rsidRPr="00B630E0">
        <w:rPr>
          <w:rFonts w:cs="Consolas"/>
          <w:color w:val="000000" w:themeColor="text1"/>
          <w:sz w:val="24"/>
          <w:szCs w:val="19"/>
        </w:rPr>
        <w:t xml:space="preserve"> ( 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Login</w:t>
      </w:r>
      <w:r w:rsidRPr="00B630E0">
        <w:rPr>
          <w:rFonts w:cs="Consolas"/>
          <w:color w:val="000000" w:themeColor="text1"/>
          <w:sz w:val="24"/>
          <w:szCs w:val="19"/>
        </w:rPr>
        <w:t>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_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flushall</w:t>
      </w:r>
      <w:r w:rsidRPr="00B630E0">
        <w:rPr>
          <w:rFonts w:cs="Consolas"/>
          <w:color w:val="000000" w:themeColor="text1"/>
          <w:sz w:val="24"/>
          <w:szCs w:val="19"/>
        </w:rPr>
        <w:t>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getline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in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Login</w:t>
      </w:r>
      <w:r w:rsidRPr="00B630E0">
        <w:rPr>
          <w:rFonts w:cs="Consolas"/>
          <w:color w:val="000000" w:themeColor="text1"/>
          <w:sz w:val="24"/>
          <w:szCs w:val="19"/>
        </w:rPr>
        <w:t>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Exists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Login</w:t>
      </w:r>
      <w:r w:rsidRPr="00B630E0">
        <w:rPr>
          <w:rFonts w:cs="Consolas"/>
          <w:color w:val="000000" w:themeColor="text1"/>
          <w:sz w:val="24"/>
          <w:szCs w:val="19"/>
        </w:rPr>
        <w:t>)) //проверка на существование введённого логин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//логин уже занят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о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LoginDusy{ "Логин " + newLogin + " уже занят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LoginDusy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InvitationEnterOtherLogin{ "Введите другой логин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vitationEnterOtherLogin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Login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ize</w:t>
      </w:r>
      <w:r w:rsidRPr="00B630E0">
        <w:rPr>
          <w:rFonts w:cs="Consolas"/>
          <w:color w:val="000000" w:themeColor="text1"/>
          <w:sz w:val="24"/>
          <w:szCs w:val="19"/>
        </w:rPr>
        <w:t xml:space="preserve">() 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inLoginLen</w:t>
      </w:r>
      <w:r w:rsidRPr="00B630E0">
        <w:rPr>
          <w:rFonts w:cs="Consolas"/>
          <w:color w:val="000000" w:themeColor="text1"/>
          <w:sz w:val="24"/>
          <w:szCs w:val="19"/>
        </w:rPr>
        <w:t>) //проверка соответствия минимальной длине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LoginShort{ "Логин " + newLogin + " слишком короткий. </w:t>
      </w:r>
      <w:r w:rsidRPr="00B630E0">
        <w:rPr>
          <w:rFonts w:cs="Consolas"/>
          <w:color w:val="000000" w:themeColor="text1"/>
          <w:sz w:val="24"/>
          <w:szCs w:val="19"/>
        </w:rPr>
        <w:t xml:space="preserve">Логин должен состоять не мене чем из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to</w:t>
      </w:r>
      <w:r w:rsidRPr="00B630E0">
        <w:rPr>
          <w:rFonts w:cs="Consolas"/>
          <w:color w:val="000000" w:themeColor="text1"/>
          <w:sz w:val="24"/>
          <w:szCs w:val="19"/>
        </w:rPr>
        <w:t>_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inLoginLen</w:t>
      </w:r>
      <w:r w:rsidRPr="00B630E0">
        <w:rPr>
          <w:rFonts w:cs="Consolas"/>
          <w:color w:val="000000" w:themeColor="text1"/>
          <w:sz w:val="24"/>
          <w:szCs w:val="19"/>
        </w:rPr>
        <w:t xml:space="preserve">) + " символов."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LoginShort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InvitationEnterOtherLogin{ "Введите другой логин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vitationEnterOtherLogin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newLogin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std::string enteryNewUserPasswor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messageInvitationEnterPassword{ "Введите пароль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messageInvitationEnterPassword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ize</w:t>
      </w:r>
      <w:r w:rsidRPr="00B630E0">
        <w:rPr>
          <w:rFonts w:cs="Consolas"/>
          <w:color w:val="000000" w:themeColor="text1"/>
          <w:sz w:val="24"/>
          <w:szCs w:val="19"/>
        </w:rPr>
        <w:t>_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inPasswordLen</w:t>
      </w:r>
      <w:r w:rsidRPr="00B630E0">
        <w:rPr>
          <w:rFonts w:cs="Consolas"/>
          <w:color w:val="000000" w:themeColor="text1"/>
          <w:sz w:val="24"/>
          <w:szCs w:val="19"/>
        </w:rPr>
        <w:t>{ 3 };//минимальная длина паро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for</w:t>
      </w:r>
      <w:r w:rsidRPr="00B630E0">
        <w:rPr>
          <w:rFonts w:cs="Consolas"/>
          <w:color w:val="000000" w:themeColor="text1"/>
          <w:sz w:val="24"/>
          <w:szCs w:val="19"/>
        </w:rPr>
        <w:t xml:space="preserve"> ( 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firstPasswordInput</w:t>
      </w:r>
      <w:r w:rsidRPr="00B630E0">
        <w:rPr>
          <w:rFonts w:cs="Consolas"/>
          <w:color w:val="000000" w:themeColor="text1"/>
          <w:sz w:val="24"/>
          <w:szCs w:val="19"/>
        </w:rPr>
        <w:t xml:space="preserve">{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adPassword</w:t>
      </w:r>
      <w:r w:rsidRPr="00B630E0">
        <w:rPr>
          <w:rFonts w:cs="Consolas"/>
          <w:color w:val="000000" w:themeColor="text1"/>
          <w:sz w:val="24"/>
          <w:szCs w:val="19"/>
        </w:rPr>
        <w:t>() };//ввод пароля первый раз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firstPasswordInput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ize</w:t>
      </w:r>
      <w:r w:rsidRPr="00B630E0">
        <w:rPr>
          <w:rFonts w:cs="Consolas"/>
          <w:color w:val="000000" w:themeColor="text1"/>
          <w:sz w:val="24"/>
          <w:szCs w:val="19"/>
        </w:rPr>
        <w:t xml:space="preserve">() 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inPasswordLen</w:t>
      </w:r>
      <w:r w:rsidRPr="00B630E0">
        <w:rPr>
          <w:rFonts w:cs="Consolas"/>
          <w:color w:val="000000" w:themeColor="text1"/>
          <w:sz w:val="24"/>
          <w:szCs w:val="19"/>
        </w:rPr>
        <w:t>)//проверка соответствия минимальной длине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        std::string const messageLoginShort{ "Пароль слишком короткий. </w:t>
      </w:r>
      <w:r w:rsidRPr="00B630E0">
        <w:rPr>
          <w:rFonts w:cs="Consolas"/>
          <w:color w:val="000000" w:themeColor="text1"/>
          <w:sz w:val="24"/>
          <w:szCs w:val="19"/>
        </w:rPr>
        <w:t xml:space="preserve">Пароль должен состоять не мене чем из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to</w:t>
      </w:r>
      <w:r w:rsidRPr="00B630E0">
        <w:rPr>
          <w:rFonts w:cs="Consolas"/>
          <w:color w:val="000000" w:themeColor="text1"/>
          <w:sz w:val="24"/>
          <w:szCs w:val="19"/>
        </w:rPr>
        <w:t>_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inPasswordLen</w:t>
      </w:r>
      <w:r w:rsidRPr="00B630E0">
        <w:rPr>
          <w:rFonts w:cs="Consolas"/>
          <w:color w:val="000000" w:themeColor="text1"/>
          <w:sz w:val="24"/>
          <w:szCs w:val="19"/>
        </w:rPr>
        <w:t xml:space="preserve">) + " символов."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LoginShort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InvitationEnterOtherLogin{ "Введите другой логин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vitationEnterOtherLogin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InvitationRepeatPassword{ "Повторите пароль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vitationRepeatPassword &lt;&lt; std::endl;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secondPasswordInput{ readPassword() };//повторение паро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if (firstPasswordInput == secondPasswordInput) //пароли совпа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return firstPasswordInput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std::string const messageIncorrectPassword{ "Не верный пароль, попробуйте ещё раз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std::cout &lt;&lt; messageIncorrectPassword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std::cout &lt;&lt; messageInvitationEnterPassword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userRole enteryNewUserRole(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essageInvitationChooseRole</w:t>
      </w:r>
      <w:r w:rsidRPr="00B630E0">
        <w:rPr>
          <w:rFonts w:cs="Consolas"/>
          <w:color w:val="000000" w:themeColor="text1"/>
          <w:sz w:val="24"/>
          <w:szCs w:val="19"/>
        </w:rPr>
        <w:t>{ "Выберите права пользователя(ввести 0 или 1):\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</w:t>
      </w:r>
      <w:r w:rsidRPr="00B630E0">
        <w:rPr>
          <w:rFonts w:cs="Consolas"/>
          <w:color w:val="000000" w:themeColor="text1"/>
          <w:sz w:val="24"/>
          <w:szCs w:val="19"/>
        </w:rPr>
        <w:t>0.Простой пользователь\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</w:t>
      </w:r>
      <w:r w:rsidRPr="00B630E0">
        <w:rPr>
          <w:rFonts w:cs="Consolas"/>
          <w:color w:val="000000" w:themeColor="text1"/>
          <w:sz w:val="24"/>
          <w:szCs w:val="19"/>
        </w:rPr>
        <w:t>1.Администратор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::cout &lt;&lt; messageInvitationChooseRol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string roleInput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getline(std::cin, roleInput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nt const maxValue{ 1 };//можно ввести 0 и 1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checkingCorrectnessInputForSequences(roleInput, maxValue)) //проверка кооректности ввод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userRole(std::atoi(roleInput.c_str())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        std::string const messageIncorrectInput{ "Не верный ввод, попробуйте ещё раз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correctInput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vitationChooseRol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bool enteryNewUserAccess(std::string const welcomeMessage, userRole const rol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 (role == userRole::ADMINISTRATOR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return 1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messageInvitationChooseRole</w:t>
      </w:r>
      <w:r w:rsidRPr="00B630E0">
        <w:rPr>
          <w:rFonts w:cs="Consolas"/>
          <w:color w:val="000000" w:themeColor="text1"/>
          <w:sz w:val="24"/>
          <w:szCs w:val="19"/>
        </w:rPr>
        <w:t>{ "Блокироватьь или активироват пользователя(ввести 0 или 1):\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</w:t>
      </w:r>
      <w:r w:rsidRPr="00B630E0">
        <w:rPr>
          <w:rFonts w:cs="Consolas"/>
          <w:color w:val="000000" w:themeColor="text1"/>
          <w:sz w:val="24"/>
          <w:szCs w:val="19"/>
        </w:rPr>
        <w:t>0.Блокировать пользователь\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</w:t>
      </w:r>
      <w:r w:rsidRPr="00B630E0">
        <w:rPr>
          <w:rFonts w:cs="Consolas"/>
          <w:color w:val="000000" w:themeColor="text1"/>
          <w:sz w:val="24"/>
          <w:szCs w:val="19"/>
        </w:rPr>
        <w:t>1.Активировать пользователь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::cout &lt;&lt; messageInvitationChooseRol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; ; 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string accessInput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_flushall(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std::getline(std::cin, accessInput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nt const maxValue{ 1 }; //можно ввести 0 и 1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checkingCorrectnessInputForSequences(accessInput, maxValue))//проверка корректности ввод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std::atoi(accessInput.c_str()); //преобразование из string в int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messageIncorrectInput{ "Не верный ввод, попробуйте ещё раз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correctInput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messageInvitationChooseRol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User setAllUserData(const std::vector&lt;User&gt;&amp; users, std::string const welcomeMessage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 newUser{ setUserLoginAndPassword(users, welcomeMessage)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Role newUserRole{ enteryNewUserRole(welcomeMessage)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bool newUserAccess{ enteryNewUserAccess(welcomeMessage, newUserRole)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newUser.role = newUserRol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newUser.access = newUserAccess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return newUser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bool updateUserData(const std::vector&lt;User&gt;&amp; users, User &amp; updatedUser, std::string const activUserLogin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informMassege{ "Обновление данных пользователя " + updatedUser.login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User newUser{ setAllUserData(users, informMassege)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</w:t>
      </w:r>
      <w:r w:rsidRPr="00B630E0">
        <w:rPr>
          <w:rFonts w:cs="Consolas"/>
          <w:color w:val="000000" w:themeColor="text1"/>
          <w:sz w:val="24"/>
          <w:szCs w:val="19"/>
        </w:rPr>
        <w:t xml:space="preserve"> =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tivUserLogin</w:t>
      </w:r>
      <w:r w:rsidRPr="00B630E0">
        <w:rPr>
          <w:rFonts w:cs="Consolas"/>
          <w:color w:val="000000" w:themeColor="text1"/>
          <w:sz w:val="24"/>
          <w:szCs w:val="19"/>
        </w:rPr>
        <w:t>) // если пользователь пытается изменить свои данные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cess</w:t>
      </w:r>
      <w:r w:rsidRPr="00B630E0">
        <w:rPr>
          <w:rFonts w:cs="Consolas"/>
          <w:color w:val="000000" w:themeColor="text1"/>
          <w:sz w:val="24"/>
          <w:szCs w:val="19"/>
        </w:rPr>
        <w:t xml:space="preserve"> !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User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cess</w:t>
      </w:r>
      <w:r w:rsidRPr="00B630E0">
        <w:rPr>
          <w:rFonts w:cs="Consolas"/>
          <w:color w:val="000000" w:themeColor="text1"/>
          <w:sz w:val="24"/>
          <w:szCs w:val="19"/>
        </w:rPr>
        <w:t xml:space="preserve"> ||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ole</w:t>
      </w:r>
      <w:r w:rsidRPr="00B630E0">
        <w:rPr>
          <w:rFonts w:cs="Consolas"/>
          <w:color w:val="000000" w:themeColor="text1"/>
          <w:sz w:val="24"/>
          <w:szCs w:val="19"/>
        </w:rPr>
        <w:t xml:space="preserve"> !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User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ole</w:t>
      </w:r>
      <w:r w:rsidRPr="00B630E0">
        <w:rPr>
          <w:rFonts w:cs="Consolas"/>
          <w:color w:val="000000" w:themeColor="text1"/>
          <w:sz w:val="24"/>
          <w:szCs w:val="19"/>
        </w:rPr>
        <w:t>) // и изменил уровень прав или заблокировал себ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turn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false</w:t>
      </w:r>
      <w:r w:rsidRPr="00B630E0">
        <w:rPr>
          <w:rFonts w:cs="Consolas"/>
          <w:color w:val="000000" w:themeColor="text1"/>
          <w:sz w:val="24"/>
          <w:szCs w:val="19"/>
        </w:rPr>
        <w:t>;//запретить изменени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newUser</w:t>
      </w:r>
      <w:r w:rsidRPr="00B630E0">
        <w:rPr>
          <w:rFonts w:cs="Consolas"/>
          <w:color w:val="000000" w:themeColor="text1"/>
          <w:sz w:val="24"/>
          <w:szCs w:val="19"/>
        </w:rPr>
        <w:t>; //обновить данные пользовате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turn true;//разрешить изменени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updateUserDataByAdministrator(std::vector&lt;User&gt;&amp; users, std::string const activUserLogin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welcomeMessage{ "Введите логин пользователя которого хотите редактировать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loginUpdatedUser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getline(std::cin, loginUpdatedUser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nt indexUpdatedUser{ findUserIndex(users, loginUpdatedUser) }; //поиск индекса пользователя по логину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Upd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 0)//индекс -1(пользователь не найден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Error</w:t>
      </w:r>
      <w:r w:rsidRPr="00B630E0">
        <w:rPr>
          <w:rFonts w:cs="Consolas"/>
          <w:color w:val="000000" w:themeColor="text1"/>
          <w:sz w:val="24"/>
          <w:szCs w:val="19"/>
        </w:rPr>
        <w:t>{ "Ошибка.Пользователя с таким логином не существует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Erro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Bufer</w:t>
      </w:r>
      <w:r w:rsidRPr="00B630E0">
        <w:rPr>
          <w:rFonts w:cs="Consolas"/>
          <w:color w:val="000000" w:themeColor="text1"/>
          <w:sz w:val="24"/>
          <w:szCs w:val="19"/>
        </w:rPr>
        <w:t xml:space="preserve">{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[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UpdatedUser</w:t>
      </w:r>
      <w:r w:rsidRPr="00B630E0">
        <w:rPr>
          <w:rFonts w:cs="Consolas"/>
          <w:color w:val="000000" w:themeColor="text1"/>
          <w:sz w:val="24"/>
          <w:szCs w:val="19"/>
        </w:rPr>
        <w:t>] };// буфер хранящий данные изменяемого пользовате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</w:t>
      </w:r>
      <w:r w:rsidRPr="00B630E0">
        <w:rPr>
          <w:rFonts w:cs="Consolas"/>
          <w:color w:val="000000" w:themeColor="text1"/>
          <w:sz w:val="24"/>
          <w:szCs w:val="19"/>
        </w:rPr>
        <w:t>{ };// место для хранения вновь введённых данных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rase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egin</w:t>
      </w:r>
      <w:r w:rsidRPr="00B630E0">
        <w:rPr>
          <w:rFonts w:cs="Consolas"/>
          <w:color w:val="000000" w:themeColor="text1"/>
          <w:sz w:val="24"/>
          <w:szCs w:val="19"/>
        </w:rPr>
        <w:t xml:space="preserve">()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UpdatedUser</w:t>
      </w:r>
      <w:r w:rsidRPr="00B630E0">
        <w:rPr>
          <w:rFonts w:cs="Consolas"/>
          <w:color w:val="000000" w:themeColor="text1"/>
          <w:sz w:val="24"/>
          <w:szCs w:val="19"/>
        </w:rPr>
        <w:t>);//временное удаление пользователя из вектор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UserData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tivUserLogin</w:t>
      </w:r>
      <w:r w:rsidRPr="00B630E0">
        <w:rPr>
          <w:rFonts w:cs="Consolas"/>
          <w:color w:val="000000" w:themeColor="text1"/>
          <w:sz w:val="24"/>
          <w:szCs w:val="19"/>
        </w:rPr>
        <w:t>)) //если данные были ведены успешно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question</w:t>
      </w:r>
      <w:r w:rsidRPr="00B630E0">
        <w:rPr>
          <w:rFonts w:cs="Consolas"/>
          <w:color w:val="000000" w:themeColor="text1"/>
          <w:sz w:val="24"/>
          <w:szCs w:val="19"/>
        </w:rPr>
        <w:t xml:space="preserve"> { "Вы действительно хотите изменить дынные пользователя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Upd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+ "?"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firmationAction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question</w:t>
      </w:r>
      <w:r w:rsidRPr="00B630E0">
        <w:rPr>
          <w:rFonts w:cs="Consolas"/>
          <w:color w:val="000000" w:themeColor="text1"/>
          <w:sz w:val="24"/>
          <w:szCs w:val="19"/>
        </w:rPr>
        <w:t>))//если подтвержденно изменения пользовате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lastRenderedPageBreak/>
        <w:t xml:space="preserve">    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mplace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egin</w:t>
      </w:r>
      <w:r w:rsidRPr="00B630E0">
        <w:rPr>
          <w:rFonts w:cs="Consolas"/>
          <w:color w:val="000000" w:themeColor="text1"/>
          <w:sz w:val="24"/>
          <w:szCs w:val="19"/>
        </w:rPr>
        <w:t xml:space="preserve">()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Upd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</w:t>
      </w:r>
      <w:r w:rsidRPr="00B630E0">
        <w:rPr>
          <w:rFonts w:cs="Consolas"/>
          <w:color w:val="000000" w:themeColor="text1"/>
          <w:sz w:val="24"/>
          <w:szCs w:val="19"/>
        </w:rPr>
        <w:t>);//на место временно удаленного пользователя вернуть обнавлённые данные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Successful</w:t>
      </w:r>
      <w:r w:rsidRPr="00B630E0">
        <w:rPr>
          <w:rFonts w:cs="Consolas"/>
          <w:color w:val="000000" w:themeColor="text1"/>
          <w:sz w:val="24"/>
          <w:szCs w:val="19"/>
        </w:rPr>
        <w:t xml:space="preserve">{ "Данные пользователя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Upd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+ " успешно изменены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Successful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mplace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egin</w:t>
      </w:r>
      <w:r w:rsidRPr="00B630E0">
        <w:rPr>
          <w:rFonts w:cs="Consolas"/>
          <w:color w:val="000000" w:themeColor="text1"/>
          <w:sz w:val="24"/>
          <w:szCs w:val="19"/>
        </w:rPr>
        <w:t xml:space="preserve">()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Upd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Bufer</w:t>
      </w:r>
      <w:r w:rsidRPr="00B630E0">
        <w:rPr>
          <w:rFonts w:cs="Consolas"/>
          <w:color w:val="000000" w:themeColor="text1"/>
          <w:sz w:val="24"/>
          <w:szCs w:val="19"/>
        </w:rPr>
        <w:t>);//на место временно удаленного пользователя вернуть буферные данные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Canel</w:t>
      </w:r>
      <w:r w:rsidRPr="00B630E0">
        <w:rPr>
          <w:rFonts w:cs="Consolas"/>
          <w:color w:val="000000" w:themeColor="text1"/>
          <w:sz w:val="24"/>
          <w:szCs w:val="19"/>
        </w:rPr>
        <w:t>{ "Изменения отменены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Canel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mplace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egin</w:t>
      </w:r>
      <w:r w:rsidRPr="00B630E0">
        <w:rPr>
          <w:rFonts w:cs="Consolas"/>
          <w:color w:val="000000" w:themeColor="text1"/>
          <w:sz w:val="24"/>
          <w:szCs w:val="19"/>
        </w:rPr>
        <w:t xml:space="preserve">()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Upd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pdatedUserBufer</w:t>
      </w:r>
      <w:r w:rsidRPr="00B630E0">
        <w:rPr>
          <w:rFonts w:cs="Consolas"/>
          <w:color w:val="000000" w:themeColor="text1"/>
          <w:sz w:val="24"/>
          <w:szCs w:val="19"/>
        </w:rPr>
        <w:t>);//на место временно удаленного пользователя вернуть буферные данные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updateError{ "Ошибка. </w:t>
      </w:r>
      <w:r w:rsidRPr="00B630E0">
        <w:rPr>
          <w:rFonts w:cs="Consolas"/>
          <w:color w:val="000000" w:themeColor="text1"/>
          <w:sz w:val="24"/>
          <w:szCs w:val="19"/>
        </w:rPr>
        <w:t xml:space="preserve">Запрещенно менять собственный уровень доступа."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updateError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deleteUserDataByAdministrator(std::vector&lt;User&gt;&amp; users, std::string const activUserLogin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welcomeMessage{ "Введите логин пользователя которого хотите удалить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loginDeletedUser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getline(std::cin, loginDeletedUser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nt indexDeletedUser{ findUserIndex(users, loginDeletedUser) }; //поиск индекса пользователя по логину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Dele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 0) //индекс -1 логин не найден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Error</w:t>
      </w:r>
      <w:r w:rsidRPr="00B630E0">
        <w:rPr>
          <w:rFonts w:cs="Consolas"/>
          <w:color w:val="000000" w:themeColor="text1"/>
          <w:sz w:val="24"/>
          <w:szCs w:val="19"/>
        </w:rPr>
        <w:t>{ "Ошибка.Пользователя с таким логином не существует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Erro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lastRenderedPageBreak/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question</w:t>
      </w:r>
      <w:r w:rsidRPr="00B630E0">
        <w:rPr>
          <w:rFonts w:cs="Consolas"/>
          <w:color w:val="000000" w:themeColor="text1"/>
          <w:sz w:val="24"/>
          <w:szCs w:val="19"/>
        </w:rPr>
        <w:t xml:space="preserve">{ "Вы действительно хотите удалить пользователя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Dele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+ "?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firmationAction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question</w:t>
      </w:r>
      <w:r w:rsidRPr="00B630E0">
        <w:rPr>
          <w:rFonts w:cs="Consolas"/>
          <w:color w:val="000000" w:themeColor="text1"/>
          <w:sz w:val="24"/>
          <w:szCs w:val="19"/>
        </w:rPr>
        <w:t>))//подтверждение удаления пользовате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deleteUser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Dele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tivUserLogin</w:t>
      </w:r>
      <w:r w:rsidRPr="00B630E0">
        <w:rPr>
          <w:rFonts w:cs="Consolas"/>
          <w:color w:val="000000" w:themeColor="text1"/>
          <w:sz w:val="24"/>
          <w:szCs w:val="19"/>
        </w:rPr>
        <w:t>)) //пользователь был удалён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deleteSuccessful</w:t>
      </w:r>
      <w:r w:rsidRPr="00B630E0">
        <w:rPr>
          <w:rFonts w:cs="Consolas"/>
          <w:color w:val="000000" w:themeColor="text1"/>
          <w:sz w:val="24"/>
          <w:szCs w:val="19"/>
        </w:rPr>
        <w:t xml:space="preserve">{ "Данные пользователя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Dele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+ " успешно удалены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deleteSuccessful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  <w:r w:rsidRPr="00B630E0">
        <w:rPr>
          <w:rFonts w:cs="Consolas"/>
          <w:color w:val="000000" w:themeColor="text1"/>
          <w:sz w:val="24"/>
          <w:szCs w:val="19"/>
        </w:rPr>
        <w:t xml:space="preserve"> //пользователь не может быть удалён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    std::string const deleteError{ "Ошибка. </w:t>
      </w:r>
      <w:r w:rsidRPr="00B630E0">
        <w:rPr>
          <w:rFonts w:cs="Consolas"/>
          <w:color w:val="000000" w:themeColor="text1"/>
          <w:sz w:val="24"/>
          <w:szCs w:val="19"/>
        </w:rPr>
        <w:t>Запрещенно удалять собственного пользователя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deleteErro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  <w:r w:rsidRPr="00B630E0">
        <w:rPr>
          <w:rFonts w:cs="Consolas"/>
          <w:color w:val="000000" w:themeColor="text1"/>
          <w:sz w:val="24"/>
          <w:szCs w:val="19"/>
        </w:rPr>
        <w:t>//отмена удалени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::string const deleteCanel{ "Удаление отменены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deleteCanel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bool deleteUser(std::vector&lt;User&gt;&amp; const users, size_t const indexDeletedUser, std::string const activUserLogin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[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DeletedUser</w:t>
      </w:r>
      <w:r w:rsidRPr="00B630E0">
        <w:rPr>
          <w:rFonts w:cs="Consolas"/>
          <w:color w:val="000000" w:themeColor="text1"/>
          <w:sz w:val="24"/>
          <w:szCs w:val="19"/>
        </w:rPr>
        <w:t>]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</w:t>
      </w:r>
      <w:r w:rsidRPr="00B630E0">
        <w:rPr>
          <w:rFonts w:cs="Consolas"/>
          <w:color w:val="000000" w:themeColor="text1"/>
          <w:sz w:val="24"/>
          <w:szCs w:val="19"/>
        </w:rPr>
        <w:t xml:space="preserve"> =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tivUserLogin</w:t>
      </w:r>
      <w:r w:rsidRPr="00B630E0">
        <w:rPr>
          <w:rFonts w:cs="Consolas"/>
          <w:color w:val="000000" w:themeColor="text1"/>
          <w:sz w:val="24"/>
          <w:szCs w:val="19"/>
        </w:rPr>
        <w:t>) // проверка на то, что бы пользователь не удалил сам себ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turn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false</w:t>
      </w:r>
      <w:r w:rsidRPr="00B630E0">
        <w:rPr>
          <w:rFonts w:cs="Consolas"/>
          <w:color w:val="000000" w:themeColor="text1"/>
          <w:sz w:val="24"/>
          <w:szCs w:val="19"/>
        </w:rPr>
        <w:t>;//удаление не завершено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rase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egin</w:t>
      </w:r>
      <w:r w:rsidRPr="00B630E0">
        <w:rPr>
          <w:rFonts w:cs="Consolas"/>
          <w:color w:val="000000" w:themeColor="text1"/>
          <w:sz w:val="24"/>
          <w:szCs w:val="19"/>
        </w:rPr>
        <w:t xml:space="preserve">()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Dele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); //удаления пользователя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turn true; //успешно удален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activationUserByAdministrator(std::vector&lt;User&gt;&amp; users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const welcomeMessage{ "Введите логин пользователя которого хотите активировать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loginActivatedUser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getline(std::cin, loginActivatedUser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int indexActivatedUser{ findUserIndex(users, loginActivatedUser) };//поиск индекса пользователя по логину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Activ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 0)//индекс -1, пользователь не найден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Error</w:t>
      </w:r>
      <w:r w:rsidRPr="00B630E0">
        <w:rPr>
          <w:rFonts w:cs="Consolas"/>
          <w:color w:val="000000" w:themeColor="text1"/>
          <w:sz w:val="24"/>
          <w:szCs w:val="19"/>
        </w:rPr>
        <w:t>{ "Ошибка.Пользователя с таким логином не существует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Erro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question</w:t>
      </w:r>
      <w:r w:rsidRPr="00B630E0">
        <w:rPr>
          <w:rFonts w:cs="Consolas"/>
          <w:color w:val="000000" w:themeColor="text1"/>
          <w:sz w:val="24"/>
          <w:szCs w:val="19"/>
        </w:rPr>
        <w:t xml:space="preserve">{ "Вы действительно хотите активировать пользователя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Activ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+ "?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firmationAction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question</w:t>
      </w:r>
      <w:r w:rsidRPr="00B630E0">
        <w:rPr>
          <w:rFonts w:cs="Consolas"/>
          <w:color w:val="000000" w:themeColor="text1"/>
          <w:sz w:val="24"/>
          <w:szCs w:val="19"/>
        </w:rPr>
        <w:t>)) //подтверждение активации пользовате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s</w:t>
      </w:r>
      <w:r w:rsidRPr="00B630E0">
        <w:rPr>
          <w:rFonts w:cs="Consolas"/>
          <w:color w:val="000000" w:themeColor="text1"/>
          <w:sz w:val="24"/>
          <w:szCs w:val="19"/>
        </w:rPr>
        <w:t>[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ActivatedUser</w:t>
      </w:r>
      <w:r w:rsidRPr="00B630E0">
        <w:rPr>
          <w:rFonts w:cs="Consolas"/>
          <w:color w:val="000000" w:themeColor="text1"/>
          <w:sz w:val="24"/>
          <w:szCs w:val="19"/>
        </w:rPr>
        <w:t>].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cess</w:t>
      </w:r>
      <w:r w:rsidRPr="00B630E0">
        <w:rPr>
          <w:rFonts w:cs="Consolas"/>
          <w:color w:val="000000" w:themeColor="text1"/>
          <w:sz w:val="24"/>
          <w:szCs w:val="19"/>
        </w:rPr>
        <w:t xml:space="preserve"> 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true</w:t>
      </w:r>
      <w:r w:rsidRPr="00B630E0">
        <w:rPr>
          <w:rFonts w:cs="Consolas"/>
          <w:color w:val="000000" w:themeColor="text1"/>
          <w:sz w:val="24"/>
          <w:szCs w:val="19"/>
        </w:rPr>
        <w:t>;//актиация пользовате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tivatedSuccessful</w:t>
      </w:r>
      <w:r w:rsidRPr="00B630E0">
        <w:rPr>
          <w:rFonts w:cs="Consolas"/>
          <w:color w:val="000000" w:themeColor="text1"/>
          <w:sz w:val="24"/>
          <w:szCs w:val="19"/>
        </w:rPr>
        <w:t xml:space="preserve">{ "Пользователь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Activat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+ " успешно активирован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tivatedSuccessful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  <w:r w:rsidRPr="00B630E0">
        <w:rPr>
          <w:rFonts w:cs="Consolas"/>
          <w:color w:val="000000" w:themeColor="text1"/>
          <w:sz w:val="24"/>
          <w:szCs w:val="19"/>
        </w:rPr>
        <w:t>//отмена активаци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::string const activatedCanel{ "Активация отменена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activatedCanel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blockUserByAdministrator(std::vector&lt;User&gt;&amp; users, std::string const activUserLogin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welcomeMessage</w:t>
      </w:r>
      <w:r w:rsidRPr="00B630E0">
        <w:rPr>
          <w:rFonts w:cs="Consolas"/>
          <w:color w:val="000000" w:themeColor="text1"/>
          <w:sz w:val="24"/>
          <w:szCs w:val="19"/>
        </w:rPr>
        <w:t>{ "Введите логин пользователя которого хотите заблокировать: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::cout &lt;&lt; welcomeMessage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string loginBlockedUser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_flushall();//очистке всех входных буферов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getline(std::cin, loginBlockedUser);//чтение строки с наличием " "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nt indexBlockedUser{ findUserIndex(users, loginBlockedUser) };//поиск индекса пользователя по логину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ndexBlock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 0)//индекс -1, пользователь не найден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Error</w:t>
      </w:r>
      <w:r w:rsidRPr="00B630E0">
        <w:rPr>
          <w:rFonts w:cs="Consolas"/>
          <w:color w:val="000000" w:themeColor="text1"/>
          <w:sz w:val="24"/>
          <w:szCs w:val="19"/>
        </w:rPr>
        <w:t>{ "Ошибка.Пользователя с таким логином не существует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Erro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ystem</w:t>
      </w:r>
      <w:r w:rsidRPr="00B630E0">
        <w:rPr>
          <w:rFonts w:cs="Consolas"/>
          <w:color w:val="000000" w:themeColor="text1"/>
          <w:sz w:val="24"/>
          <w:szCs w:val="19"/>
        </w:rPr>
        <w:t>("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ls</w:t>
      </w:r>
      <w:r w:rsidRPr="00B630E0">
        <w:rPr>
          <w:rFonts w:cs="Consolas"/>
          <w:color w:val="000000" w:themeColor="text1"/>
          <w:sz w:val="24"/>
          <w:szCs w:val="19"/>
        </w:rPr>
        <w:t>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lastRenderedPageBreak/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if</w:t>
      </w:r>
      <w:r w:rsidRPr="00B630E0">
        <w:rPr>
          <w:rFonts w:cs="Consolas"/>
          <w:color w:val="000000" w:themeColor="text1"/>
          <w:sz w:val="24"/>
          <w:szCs w:val="19"/>
        </w:rPr>
        <w:t xml:space="preserve"> 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Block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==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activUserLogin</w:t>
      </w:r>
      <w:r w:rsidRPr="00B630E0">
        <w:rPr>
          <w:rFonts w:cs="Consolas"/>
          <w:color w:val="000000" w:themeColor="text1"/>
          <w:sz w:val="24"/>
          <w:szCs w:val="19"/>
        </w:rPr>
        <w:t>)//если пользователь пытается сам себя заблокировать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blockedError{ "Ошибка. </w:t>
      </w:r>
      <w:r w:rsidRPr="00B630E0">
        <w:rPr>
          <w:rFonts w:cs="Consolas"/>
          <w:color w:val="000000" w:themeColor="text1"/>
          <w:sz w:val="24"/>
          <w:szCs w:val="19"/>
        </w:rPr>
        <w:t>Пользователь не может заблокировать себя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ut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blockedError</w:t>
      </w:r>
      <w:r w:rsidRPr="00B630E0">
        <w:rPr>
          <w:rFonts w:cs="Consolas"/>
          <w:color w:val="000000" w:themeColor="text1"/>
          <w:sz w:val="24"/>
          <w:szCs w:val="19"/>
        </w:rPr>
        <w:t xml:space="preserve"> &lt;&lt;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endl</w:t>
      </w:r>
      <w:r w:rsidRPr="00B630E0">
        <w:rPr>
          <w:rFonts w:cs="Consolas"/>
          <w:color w:val="000000" w:themeColor="text1"/>
          <w:sz w:val="24"/>
          <w:szCs w:val="19"/>
        </w:rPr>
        <w:t>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return</w:t>
      </w:r>
      <w:r w:rsidRPr="00B630E0">
        <w:rPr>
          <w:rFonts w:cs="Consolas"/>
          <w:color w:val="000000" w:themeColor="text1"/>
          <w:sz w:val="24"/>
          <w:szCs w:val="19"/>
        </w:rPr>
        <w:t xml:space="preserve">; //прерывание функции 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d</w:t>
      </w:r>
      <w:r w:rsidRPr="00B630E0">
        <w:rPr>
          <w:rFonts w:cs="Consolas"/>
          <w:color w:val="000000" w:themeColor="text1"/>
          <w:sz w:val="24"/>
          <w:szCs w:val="19"/>
        </w:rPr>
        <w:t>::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string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nst</w:t>
      </w:r>
      <w:r w:rsidRPr="00B630E0">
        <w:rPr>
          <w:rFonts w:cs="Consolas"/>
          <w:color w:val="000000" w:themeColor="text1"/>
          <w:sz w:val="24"/>
          <w:szCs w:val="19"/>
        </w:rPr>
        <w:t xml:space="preserve">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question</w:t>
      </w:r>
      <w:r w:rsidRPr="00B630E0">
        <w:rPr>
          <w:rFonts w:cs="Consolas"/>
          <w:color w:val="000000" w:themeColor="text1"/>
          <w:sz w:val="24"/>
          <w:szCs w:val="19"/>
        </w:rPr>
        <w:t xml:space="preserve">{ "Вы действительно хотите блокировать пользователя " +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loginBlockedUser</w:t>
      </w:r>
      <w:r w:rsidRPr="00B630E0">
        <w:rPr>
          <w:rFonts w:cs="Consolas"/>
          <w:color w:val="000000" w:themeColor="text1"/>
          <w:sz w:val="24"/>
          <w:szCs w:val="19"/>
        </w:rPr>
        <w:t xml:space="preserve"> + "?"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confirmationAction(question)) //подверждение блокировк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users[indexBlockedUser].access = false; //блокировка пользователя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blockedSuccessful{ "Пользователь " + loginBlockedUser + " успешно заблокирован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blockedSuccessful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 //отмена блокировк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ystem("cls");//очистка кансол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string const blockedCanel{ "Блокировка отменена." 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std::cout &lt;&lt; blockedCanel &lt;&lt; std::endl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bool loginExists(const std::vector&lt;User&gt;&amp; users, std::string const login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if (findUserIndex(users, login) &gt;= 0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return tru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return false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int findUserIndex(const std::vector&lt;User&gt;&amp; users, std::string const login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size_t i{}; i &lt; users.size(); ++i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 (users[i].login == login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return i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return -1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void printUsers(const std::vector&lt;User&gt; &amp; users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vector&lt;size_t&gt; columnSize{ 20,30,30,20,20 };//размеры калонок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std::vector&lt;std::string&gt; columnNames{ "Логин","Хэш пароля","Соль пароля","Права","Статус" };//заголовки калонок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drawTableRaw(columnSize, columnNames, true);//рисование заголовка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for (size_t i{ 0 }; i &lt; users.size(); ++i)//рисование данных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{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lastRenderedPageBreak/>
        <w:t xml:space="preserve">        std::vector&lt;std::string&gt; userData{}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userData.push_back(users[i].login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userData.push_back(users[i].saltedHashPassword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userData.push_back(users[i].salt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userData.push_back(std::to_string(static_cast&lt;int&gt;(users[i].role))); //конвертация перечесления в int затем string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userData.push_back(std::to_string(users[i].access)); //ковертаци bool в string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if(i &lt; users.size() - 1)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    drawTableRaw(columnSize, userData);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 xml:space="preserve">        else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    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drawTableRaw</w:t>
      </w:r>
      <w:r w:rsidRPr="00B630E0">
        <w:rPr>
          <w:rFonts w:cs="Consolas"/>
          <w:color w:val="000000" w:themeColor="text1"/>
          <w:sz w:val="24"/>
          <w:szCs w:val="19"/>
        </w:rPr>
        <w:t>(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columnSize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userData</w:t>
      </w:r>
      <w:r w:rsidRPr="00B630E0">
        <w:rPr>
          <w:rFonts w:cs="Consolas"/>
          <w:color w:val="000000" w:themeColor="text1"/>
          <w:sz w:val="24"/>
          <w:szCs w:val="19"/>
        </w:rPr>
        <w:t xml:space="preserve">,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true</w:t>
      </w:r>
      <w:r w:rsidRPr="00B630E0">
        <w:rPr>
          <w:rFonts w:cs="Consolas"/>
          <w:color w:val="000000" w:themeColor="text1"/>
          <w:sz w:val="24"/>
          <w:szCs w:val="19"/>
        </w:rPr>
        <w:t>);//рисование нижней границы для последней строки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</w:rPr>
        <w:t xml:space="preserve">    </w:t>
      </w: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315B46" w:rsidRPr="00B630E0" w:rsidRDefault="00315B46" w:rsidP="00315B46">
      <w:pPr>
        <w:rPr>
          <w:rFonts w:cs="Consolas"/>
          <w:color w:val="000000" w:themeColor="text1"/>
          <w:sz w:val="24"/>
          <w:szCs w:val="19"/>
          <w:lang w:val="en-US"/>
        </w:rPr>
      </w:pPr>
      <w:r w:rsidRPr="00B630E0">
        <w:rPr>
          <w:rFonts w:cs="Consolas"/>
          <w:color w:val="000000" w:themeColor="text1"/>
          <w:sz w:val="24"/>
          <w:szCs w:val="19"/>
          <w:lang w:val="en-US"/>
        </w:rPr>
        <w:t>}</w:t>
      </w:r>
    </w:p>
    <w:p w:rsidR="00B420F2" w:rsidRPr="00B630E0" w:rsidRDefault="00B420F2" w:rsidP="00315B46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forMainFunction.h</w:t>
      </w:r>
    </w:p>
    <w:p w:rsidR="00B420F2" w:rsidRPr="00B630E0" w:rsidRDefault="00B420F2" w:rsidP="00B420F2">
      <w:pPr>
        <w:pStyle w:val="ab"/>
      </w:pPr>
      <w:r w:rsidRPr="00B630E0">
        <w:t xml:space="preserve">#pragma </w:t>
      </w:r>
    </w:p>
    <w:p w:rsidR="00B420F2" w:rsidRPr="00B630E0" w:rsidRDefault="00B420F2" w:rsidP="00B420F2">
      <w:pPr>
        <w:pStyle w:val="ab"/>
      </w:pPr>
      <w:r w:rsidRPr="00B630E0">
        <w:t>#include &lt;Windows.h&gt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#include "workingWithLibraryFile.h"</w:t>
      </w:r>
    </w:p>
    <w:p w:rsidR="00B420F2" w:rsidRPr="00B630E0" w:rsidRDefault="00B420F2" w:rsidP="00B420F2">
      <w:pPr>
        <w:pStyle w:val="ab"/>
      </w:pPr>
      <w:r w:rsidRPr="00B630E0">
        <w:t>#include "workingWithUserFile.h"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устанавливает русскую локализацию для консоли</w:t>
      </w:r>
    </w:p>
    <w:p w:rsidR="00B420F2" w:rsidRPr="00B630E0" w:rsidRDefault="00B420F2" w:rsidP="00B420F2">
      <w:pPr>
        <w:pStyle w:val="ab"/>
      </w:pPr>
      <w:r w:rsidRPr="00B630E0">
        <w:t>void setRusSettings(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предназначена для загрузки требуемых файлов в вектора</w:t>
      </w:r>
    </w:p>
    <w:p w:rsidR="00B420F2" w:rsidRPr="00B630E0" w:rsidRDefault="00B420F2" w:rsidP="00B420F2">
      <w:pPr>
        <w:pStyle w:val="ab"/>
      </w:pPr>
      <w:r w:rsidRPr="00B630E0">
        <w:t>//функция принимает имя файла с БД библиотечных книг, ссылку на вектор для хранения книг,</w:t>
      </w:r>
    </w:p>
    <w:p w:rsidR="00B420F2" w:rsidRPr="00B630E0" w:rsidRDefault="00B420F2" w:rsidP="00B420F2">
      <w:pPr>
        <w:pStyle w:val="ab"/>
      </w:pPr>
      <w:r w:rsidRPr="00B630E0">
        <w:t>//имя файла с БД пользователей, ссылку на вектор для хранения пользователей</w:t>
      </w:r>
    </w:p>
    <w:p w:rsidR="00B420F2" w:rsidRPr="00B630E0" w:rsidRDefault="00B420F2" w:rsidP="00B420F2">
      <w:pPr>
        <w:pStyle w:val="ab"/>
      </w:pPr>
      <w:r w:rsidRPr="00B630E0">
        <w:t>void downloadData(std::string const libraryFileName, std::vector&lt;Book&gt;&amp; books, std::string const usersFileName, std::vector&lt;User&gt;&amp; users);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//функция предназначена для загрузки в файлы данных из соответствующих векторов</w:t>
      </w:r>
    </w:p>
    <w:p w:rsidR="00B420F2" w:rsidRPr="00B630E0" w:rsidRDefault="00B420F2" w:rsidP="00B420F2">
      <w:pPr>
        <w:pStyle w:val="ab"/>
      </w:pPr>
      <w:r w:rsidRPr="00B630E0">
        <w:t>//функция принимает имя файла в который надо записать данные библиотечных книг, ссылку на вектор с данными книг,</w:t>
      </w:r>
    </w:p>
    <w:p w:rsidR="00B420F2" w:rsidRPr="00B630E0" w:rsidRDefault="00B420F2" w:rsidP="00B420F2">
      <w:pPr>
        <w:pStyle w:val="ab"/>
      </w:pPr>
      <w:r w:rsidRPr="00B630E0">
        <w:t>//имя файла в который надо записать данные пользователей, ссылку на вектор с данными пользователей</w:t>
      </w:r>
    </w:p>
    <w:p w:rsidR="00B420F2" w:rsidRPr="00B630E0" w:rsidRDefault="00B420F2" w:rsidP="00B420F2">
      <w:pPr>
        <w:pStyle w:val="ab"/>
      </w:pPr>
      <w:r w:rsidRPr="00B630E0">
        <w:t>void writeData(std::string const libraryFileName, const std::vector&lt;Book&gt;&amp; books, std::string const usersFileName, const std::vector&lt;User&gt;&amp; users);</w:t>
      </w:r>
    </w:p>
    <w:p w:rsidR="00B420F2" w:rsidRPr="00B630E0" w:rsidRDefault="00B420F2" w:rsidP="00B420F2">
      <w:pPr>
        <w:rPr>
          <w:b/>
          <w:color w:val="000000" w:themeColor="text1"/>
          <w:lang w:val="en-US"/>
        </w:rPr>
      </w:pPr>
    </w:p>
    <w:p w:rsidR="00B420F2" w:rsidRPr="00B630E0" w:rsidRDefault="00B420F2" w:rsidP="00B420F2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  <w:lang w:val="en-US"/>
        </w:rPr>
        <w:t>forMainFunction.cpp</w:t>
      </w:r>
    </w:p>
    <w:p w:rsidR="00B420F2" w:rsidRPr="00B630E0" w:rsidRDefault="00B420F2" w:rsidP="00B420F2">
      <w:pPr>
        <w:pStyle w:val="ab"/>
      </w:pPr>
      <w:r w:rsidRPr="00B630E0">
        <w:t>#include "forMainFunction.h"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void setRusSettings()</w:t>
      </w:r>
    </w:p>
    <w:p w:rsidR="00B420F2" w:rsidRPr="00B630E0" w:rsidRDefault="00B420F2" w:rsidP="00B420F2">
      <w:pPr>
        <w:pStyle w:val="ab"/>
      </w:pPr>
      <w:r w:rsidRPr="00B630E0">
        <w:t>{</w:t>
      </w:r>
    </w:p>
    <w:p w:rsidR="00B420F2" w:rsidRPr="00B630E0" w:rsidRDefault="00B420F2" w:rsidP="00B420F2">
      <w:pPr>
        <w:pStyle w:val="ab"/>
      </w:pPr>
      <w:r w:rsidRPr="00B630E0">
        <w:t xml:space="preserve">    SetConsoleCP(1251);</w:t>
      </w:r>
    </w:p>
    <w:p w:rsidR="00B420F2" w:rsidRPr="00B630E0" w:rsidRDefault="00B420F2" w:rsidP="00B420F2">
      <w:pPr>
        <w:pStyle w:val="ab"/>
      </w:pPr>
      <w:r w:rsidRPr="00B630E0">
        <w:t xml:space="preserve">    SetConsoleOutputCP(1251);</w:t>
      </w:r>
    </w:p>
    <w:p w:rsidR="00B420F2" w:rsidRPr="00B630E0" w:rsidRDefault="00B420F2" w:rsidP="00B420F2">
      <w:pPr>
        <w:pStyle w:val="ab"/>
      </w:pPr>
      <w:r w:rsidRPr="00B630E0">
        <w:t xml:space="preserve">    setlocale(LC_ALL, "Russian");</w:t>
      </w:r>
    </w:p>
    <w:p w:rsidR="00B420F2" w:rsidRPr="00B630E0" w:rsidRDefault="00B420F2" w:rsidP="00B420F2">
      <w:pPr>
        <w:pStyle w:val="ab"/>
      </w:pPr>
      <w:r w:rsidRPr="00B630E0">
        <w:t>}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void downloadData(std::string const libraryFileName, std::vector&lt;Book&gt;&amp; books, std::string const usersFileName, std::vector&lt;User&gt;&amp; users)</w:t>
      </w:r>
    </w:p>
    <w:p w:rsidR="00B420F2" w:rsidRPr="00B630E0" w:rsidRDefault="00B420F2" w:rsidP="00B420F2">
      <w:pPr>
        <w:pStyle w:val="ab"/>
      </w:pPr>
      <w:r w:rsidRPr="00B630E0">
        <w:lastRenderedPageBreak/>
        <w:t>{</w:t>
      </w:r>
    </w:p>
    <w:p w:rsidR="00B420F2" w:rsidRPr="00B630E0" w:rsidRDefault="00B420F2" w:rsidP="00B420F2">
      <w:pPr>
        <w:pStyle w:val="ab"/>
      </w:pPr>
      <w:r w:rsidRPr="00B630E0">
        <w:t xml:space="preserve">    downloadLibraryData(libraryFileName, books);</w:t>
      </w:r>
    </w:p>
    <w:p w:rsidR="00B420F2" w:rsidRPr="00B630E0" w:rsidRDefault="00B420F2" w:rsidP="00B420F2">
      <w:pPr>
        <w:pStyle w:val="ab"/>
      </w:pPr>
      <w:r w:rsidRPr="00B630E0">
        <w:t xml:space="preserve">    downloadUsersData(usersFileName, users);</w:t>
      </w:r>
    </w:p>
    <w:p w:rsidR="00B420F2" w:rsidRPr="00B630E0" w:rsidRDefault="00B420F2" w:rsidP="00B420F2">
      <w:pPr>
        <w:pStyle w:val="ab"/>
      </w:pPr>
      <w:r w:rsidRPr="00B630E0">
        <w:t>}</w:t>
      </w:r>
    </w:p>
    <w:p w:rsidR="00B420F2" w:rsidRPr="00B630E0" w:rsidRDefault="00B420F2" w:rsidP="00B420F2">
      <w:pPr>
        <w:pStyle w:val="ab"/>
      </w:pPr>
    </w:p>
    <w:p w:rsidR="00B420F2" w:rsidRPr="00B630E0" w:rsidRDefault="00B420F2" w:rsidP="00B420F2">
      <w:pPr>
        <w:pStyle w:val="ab"/>
      </w:pPr>
      <w:r w:rsidRPr="00B630E0">
        <w:t>void writeData(std::string const libraryFileName, const std::vector&lt;Book&gt;&amp; books, std::string const usersFileName, const std::vector&lt;User&gt;&amp; users)</w:t>
      </w:r>
    </w:p>
    <w:p w:rsidR="00B420F2" w:rsidRPr="00B630E0" w:rsidRDefault="00B420F2" w:rsidP="00B420F2">
      <w:pPr>
        <w:pStyle w:val="ab"/>
      </w:pPr>
      <w:r w:rsidRPr="00B630E0">
        <w:t>{</w:t>
      </w:r>
    </w:p>
    <w:p w:rsidR="00B420F2" w:rsidRPr="00B630E0" w:rsidRDefault="00B420F2" w:rsidP="00B420F2">
      <w:pPr>
        <w:pStyle w:val="ab"/>
      </w:pPr>
      <w:r w:rsidRPr="00B630E0">
        <w:t xml:space="preserve">    writeUserDataToFile(usersFileName, &amp;users);</w:t>
      </w:r>
    </w:p>
    <w:p w:rsidR="00B420F2" w:rsidRPr="00B630E0" w:rsidRDefault="00B420F2" w:rsidP="00B420F2">
      <w:pPr>
        <w:pStyle w:val="ab"/>
      </w:pPr>
      <w:r w:rsidRPr="00B630E0">
        <w:t xml:space="preserve">    writeLibraryDataToFile(libraryFileName, &amp;books);</w:t>
      </w:r>
    </w:p>
    <w:p w:rsidR="00B420F2" w:rsidRPr="00B630E0" w:rsidRDefault="00B420F2" w:rsidP="00B420F2">
      <w:pPr>
        <w:pStyle w:val="ab"/>
      </w:pPr>
      <w:r w:rsidRPr="00B630E0">
        <w:t>}</w:t>
      </w:r>
    </w:p>
    <w:p w:rsidR="00B420F2" w:rsidRPr="00B630E0" w:rsidRDefault="00315B46" w:rsidP="00315B46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  <w:lang w:val="en-US"/>
        </w:rPr>
        <w:t>menu.h</w:t>
      </w:r>
    </w:p>
    <w:p w:rsidR="00315B46" w:rsidRPr="00B630E0" w:rsidRDefault="00315B46" w:rsidP="00315B46">
      <w:pPr>
        <w:pStyle w:val="ab"/>
      </w:pPr>
      <w:r w:rsidRPr="00B630E0">
        <w:t>#pragma once</w:t>
      </w:r>
    </w:p>
    <w:p w:rsidR="00315B46" w:rsidRPr="00B630E0" w:rsidRDefault="00315B46" w:rsidP="00315B46">
      <w:pPr>
        <w:pStyle w:val="ab"/>
      </w:pPr>
      <w:r w:rsidRPr="00B630E0">
        <w:t>#include &lt;iostream&gt;</w:t>
      </w:r>
    </w:p>
    <w:p w:rsidR="00315B46" w:rsidRPr="00B630E0" w:rsidRDefault="00315B46" w:rsidP="00315B46">
      <w:pPr>
        <w:pStyle w:val="ab"/>
      </w:pPr>
      <w:r w:rsidRPr="00B630E0">
        <w:t>#include "editingUsers.h"</w:t>
      </w:r>
    </w:p>
    <w:p w:rsidR="00315B46" w:rsidRPr="00B630E0" w:rsidRDefault="00315B46" w:rsidP="00315B46">
      <w:pPr>
        <w:pStyle w:val="ab"/>
      </w:pPr>
      <w:r w:rsidRPr="00B630E0">
        <w:t>#include "editingLibrary.h"</w:t>
      </w:r>
    </w:p>
    <w:p w:rsidR="00315B46" w:rsidRPr="00B630E0" w:rsidRDefault="00315B46" w:rsidP="00315B46">
      <w:pPr>
        <w:pStyle w:val="ab"/>
      </w:pPr>
      <w:r w:rsidRPr="00B630E0">
        <w:t>#include "procesingLibrary.h"</w:t>
      </w:r>
    </w:p>
    <w:p w:rsidR="00315B46" w:rsidRPr="00B630E0" w:rsidRDefault="00315B46" w:rsidP="00315B46">
      <w:pPr>
        <w:pStyle w:val="ab"/>
      </w:pPr>
      <w:r w:rsidRPr="00B630E0">
        <w:t>#include "userPassword.h"</w:t>
      </w:r>
    </w:p>
    <w:p w:rsidR="00315B46" w:rsidRPr="00B630E0" w:rsidRDefault="00315B46" w:rsidP="00315B46">
      <w:pPr>
        <w:pStyle w:val="ab"/>
      </w:pPr>
      <w:r w:rsidRPr="00B630E0">
        <w:t>#include "checkFunction.h"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меню входа в систему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пользователей и ссылку на вектор библиотечных книг</w:t>
      </w:r>
    </w:p>
    <w:p w:rsidR="00315B46" w:rsidRPr="00B630E0" w:rsidRDefault="00315B46" w:rsidP="00315B46">
      <w:pPr>
        <w:pStyle w:val="ab"/>
      </w:pPr>
      <w:r w:rsidRPr="00B630E0">
        <w:t>void inputMenu(std::vector&lt;User&gt;&amp; users, std::vector&lt;Book&gt;&amp; booksInLibrary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главное меню пользователя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библиотечных книг и активного пользователя</w:t>
      </w:r>
    </w:p>
    <w:p w:rsidR="00315B46" w:rsidRPr="00B630E0" w:rsidRDefault="00315B46" w:rsidP="00315B46">
      <w:pPr>
        <w:pStyle w:val="ab"/>
      </w:pPr>
      <w:r w:rsidRPr="00B630E0">
        <w:t>void simpleUserMenu(std::vector&lt;Book&gt;&amp; booksInLibrary, User const activUser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главное меню администратора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пользователей, ссылку на вектор библиотечных книг  и активного пользователя</w:t>
      </w:r>
    </w:p>
    <w:p w:rsidR="00315B46" w:rsidRPr="00B630E0" w:rsidRDefault="00315B46" w:rsidP="00315B46">
      <w:pPr>
        <w:pStyle w:val="ab"/>
      </w:pPr>
      <w:r w:rsidRPr="00B630E0">
        <w:t>void administratorMenu(std::vector&lt;User&gt;&amp; users, std::vector&lt;Book&gt;&amp; booksInLibrary, User const activUser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меню изменения параметров пользователей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пользователей и активного пользователя</w:t>
      </w:r>
    </w:p>
    <w:p w:rsidR="00315B46" w:rsidRPr="00B630E0" w:rsidRDefault="00315B46" w:rsidP="00315B46">
      <w:pPr>
        <w:pStyle w:val="ab"/>
      </w:pPr>
      <w:r w:rsidRPr="00B630E0">
        <w:t>void menuEditingUsers(std::vector&lt;User&gt;&amp; users, User const activUser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меню изменения параметров библиотечных книг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библиотечных книг</w:t>
      </w:r>
    </w:p>
    <w:p w:rsidR="00315B46" w:rsidRPr="00B630E0" w:rsidRDefault="00315B46" w:rsidP="00315B46">
      <w:pPr>
        <w:pStyle w:val="ab"/>
      </w:pPr>
      <w:r w:rsidRPr="00B630E0">
        <w:t>void menuEditingLibrary(std::vector&lt;Book&gt;&amp; booksInLibrary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меню обработки библиотечных книг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библиотечных книг</w:t>
      </w:r>
    </w:p>
    <w:p w:rsidR="00315B46" w:rsidRPr="00B630E0" w:rsidRDefault="00315B46" w:rsidP="00315B46">
      <w:pPr>
        <w:pStyle w:val="ab"/>
      </w:pPr>
      <w:r w:rsidRPr="00B630E0">
        <w:t>void menuProcessingLibrary(std::vector&lt;Book&gt;&amp; booksInLibrary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меню типов сортировки книг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библиотечных книг</w:t>
      </w:r>
    </w:p>
    <w:p w:rsidR="00315B46" w:rsidRPr="00B630E0" w:rsidRDefault="00315B46" w:rsidP="00315B46">
      <w:pPr>
        <w:pStyle w:val="ab"/>
      </w:pPr>
      <w:r w:rsidRPr="00B630E0">
        <w:t>void menuSortedBooks(std::vector&lt;Book&gt;&amp; booksInLibrary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меню поиска книг</w:t>
      </w:r>
    </w:p>
    <w:p w:rsidR="00315B46" w:rsidRPr="00B630E0" w:rsidRDefault="00315B46" w:rsidP="00315B46">
      <w:pPr>
        <w:pStyle w:val="ab"/>
      </w:pPr>
      <w:r w:rsidRPr="00B630E0">
        <w:lastRenderedPageBreak/>
        <w:t>//принимает ссылку на вектор библиотечных книг</w:t>
      </w:r>
    </w:p>
    <w:p w:rsidR="00315B46" w:rsidRPr="00B630E0" w:rsidRDefault="00315B46" w:rsidP="00315B46">
      <w:pPr>
        <w:pStyle w:val="ab"/>
      </w:pPr>
      <w:r w:rsidRPr="00B630E0">
        <w:t>void menuSearcBooks(const std::vector&lt;Book&gt;&amp; booksInLibrary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проверка на активацию пользователя</w:t>
      </w:r>
    </w:p>
    <w:p w:rsidR="00315B46" w:rsidRPr="00B630E0" w:rsidRDefault="00315B46" w:rsidP="00315B46">
      <w:pPr>
        <w:pStyle w:val="ab"/>
      </w:pPr>
      <w:r w:rsidRPr="00B630E0">
        <w:t>//если пользователь активирован функция вернёт true иначе false</w:t>
      </w:r>
    </w:p>
    <w:p w:rsidR="00315B46" w:rsidRPr="00B630E0" w:rsidRDefault="00315B46" w:rsidP="00315B46">
      <w:pPr>
        <w:pStyle w:val="ab"/>
      </w:pPr>
      <w:r w:rsidRPr="00B630E0">
        <w:t>bool isActivatedUser(User const user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menu.cpp</w:t>
      </w:r>
    </w:p>
    <w:p w:rsidR="00315B46" w:rsidRPr="00B630E0" w:rsidRDefault="00315B46" w:rsidP="00315B46">
      <w:pPr>
        <w:pStyle w:val="ab"/>
      </w:pPr>
      <w:r w:rsidRPr="00B630E0">
        <w:t>#include "menu.h"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inputMenu(std::vector&lt;User&gt;&amp; users, std::vector&lt;Book&gt;&amp; booksInLibrary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for (; ; )</w:t>
      </w:r>
    </w:p>
    <w:p w:rsidR="00315B46" w:rsidRPr="00B630E0" w:rsidRDefault="00315B46" w:rsidP="00315B46">
      <w:pPr>
        <w:pStyle w:val="ab"/>
      </w:pPr>
      <w:r w:rsidRPr="00B630E0">
        <w:t xml:space="preserve">    { </w:t>
      </w:r>
    </w:p>
    <w:p w:rsidR="00315B46" w:rsidRPr="00B630E0" w:rsidRDefault="00315B46" w:rsidP="00315B46">
      <w:pPr>
        <w:pStyle w:val="ab"/>
      </w:pPr>
      <w:r w:rsidRPr="00B630E0">
        <w:t xml:space="preserve">        std::string const message{ "1.Войти\n2.Регистрация\n0.Завершение работы" };</w:t>
      </w:r>
    </w:p>
    <w:p w:rsidR="00315B46" w:rsidRPr="00B630E0" w:rsidRDefault="00315B46" w:rsidP="00315B46">
      <w:pPr>
        <w:pStyle w:val="ab"/>
      </w:pPr>
      <w:r w:rsidRPr="00B630E0">
        <w:t xml:space="preserve">        std::cout &lt;&lt; 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std::string answer{};</w:t>
      </w:r>
    </w:p>
    <w:p w:rsidR="00315B46" w:rsidRPr="00B630E0" w:rsidRDefault="00315B46" w:rsidP="00315B46">
      <w:pPr>
        <w:pStyle w:val="ab"/>
      </w:pPr>
      <w:r w:rsidRPr="00B630E0">
        <w:t xml:space="preserve">        _flushall();//очистке всех входных буферов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std</w:t>
      </w:r>
      <w:r w:rsidRPr="00B630E0">
        <w:rPr>
          <w:lang w:val="ru-RU"/>
        </w:rPr>
        <w:t>::</w:t>
      </w:r>
      <w:r w:rsidRPr="00B630E0">
        <w:t>getline</w:t>
      </w:r>
      <w:r w:rsidRPr="00B630E0">
        <w:rPr>
          <w:lang w:val="ru-RU"/>
        </w:rPr>
        <w:t>(</w:t>
      </w:r>
      <w:r w:rsidRPr="00B630E0">
        <w:t>std</w:t>
      </w:r>
      <w:r w:rsidRPr="00B630E0">
        <w:rPr>
          <w:lang w:val="ru-RU"/>
        </w:rPr>
        <w:t>::</w:t>
      </w:r>
      <w:r w:rsidRPr="00B630E0">
        <w:t>cin</w:t>
      </w:r>
      <w:r w:rsidRPr="00B630E0">
        <w:rPr>
          <w:lang w:val="ru-RU"/>
        </w:rPr>
        <w:t xml:space="preserve">, </w:t>
      </w:r>
      <w:r w:rsidRPr="00B630E0">
        <w:t>answer</w:t>
      </w:r>
      <w:r w:rsidRPr="00B630E0">
        <w:rPr>
          <w:lang w:val="ru-RU"/>
        </w:rPr>
        <w:t>);//чтение строки с наличием " "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int const maxAnswer{ 2 }; //возможные пункты 0,1,2</w:t>
      </w:r>
    </w:p>
    <w:p w:rsidR="00315B46" w:rsidRPr="00B630E0" w:rsidRDefault="00315B46" w:rsidP="00315B46">
      <w:pPr>
        <w:pStyle w:val="ab"/>
      </w:pPr>
      <w:r w:rsidRPr="00B630E0">
        <w:t xml:space="preserve">        if (checkingCorrectnessInputForSequences(answer, maxAnswer))//проверка корректности ввода</w:t>
      </w:r>
    </w:p>
    <w:p w:rsidR="00315B46" w:rsidRPr="00B630E0" w:rsidRDefault="00315B46" w:rsidP="00315B46">
      <w:pPr>
        <w:pStyle w:val="ab"/>
      </w:pPr>
      <w:r w:rsidRPr="00B630E0">
        <w:t xml:space="preserve">        {</w:t>
      </w:r>
    </w:p>
    <w:p w:rsidR="00315B46" w:rsidRPr="00B630E0" w:rsidRDefault="00315B46" w:rsidP="00315B46">
      <w:pPr>
        <w:pStyle w:val="ab"/>
      </w:pPr>
      <w:r w:rsidRPr="00B630E0">
        <w:t xml:space="preserve">            switch (std::atoi(answer.c_str())) //конвертация string из в int</w:t>
      </w:r>
    </w:p>
    <w:p w:rsidR="00315B46" w:rsidRPr="00B630E0" w:rsidRDefault="00315B46" w:rsidP="00315B46">
      <w:pPr>
        <w:pStyle w:val="ab"/>
      </w:pPr>
      <w:r w:rsidRPr="00B630E0">
        <w:t xml:space="preserve">            {</w:t>
      </w:r>
    </w:p>
    <w:p w:rsidR="00315B46" w:rsidRPr="00B630E0" w:rsidRDefault="00315B46" w:rsidP="00315B46">
      <w:pPr>
        <w:pStyle w:val="ab"/>
      </w:pPr>
      <w:r w:rsidRPr="00B630E0">
        <w:t xml:space="preserve">            case 1:</w:t>
      </w:r>
    </w:p>
    <w:p w:rsidR="00315B46" w:rsidRPr="00B630E0" w:rsidRDefault="00315B46" w:rsidP="00315B46">
      <w:pPr>
        <w:pStyle w:val="ab"/>
      </w:pPr>
      <w:r w:rsidRPr="00B630E0">
        <w:t xml:space="preserve">            {</w:t>
      </w:r>
    </w:p>
    <w:p w:rsidR="00315B46" w:rsidRPr="00B630E0" w:rsidRDefault="00315B46" w:rsidP="00315B46">
      <w:pPr>
        <w:pStyle w:val="ab"/>
      </w:pPr>
      <w:r w:rsidRPr="00B630E0">
        <w:t xml:space="preserve">                User activUser{}; // авторизораванный пользователь</w:t>
      </w:r>
    </w:p>
    <w:p w:rsidR="00315B46" w:rsidRPr="00B630E0" w:rsidRDefault="00315B46" w:rsidP="00315B46">
      <w:pPr>
        <w:pStyle w:val="ab"/>
      </w:pPr>
      <w:r w:rsidRPr="00B630E0">
        <w:t xml:space="preserve">                if (authorization(users, activUser))</w:t>
      </w:r>
    </w:p>
    <w:p w:rsidR="00315B46" w:rsidRPr="00B630E0" w:rsidRDefault="00315B46" w:rsidP="00315B46">
      <w:pPr>
        <w:pStyle w:val="ab"/>
      </w:pPr>
      <w:r w:rsidRPr="00B630E0">
        <w:t xml:space="preserve">                {</w:t>
      </w:r>
    </w:p>
    <w:p w:rsidR="00315B46" w:rsidRPr="00B630E0" w:rsidRDefault="00315B46" w:rsidP="00315B46">
      <w:pPr>
        <w:pStyle w:val="ab"/>
      </w:pPr>
      <w:r w:rsidRPr="00B630E0">
        <w:t xml:space="preserve">                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                std::string const welcomeMessage{ "Приветствуем " + activUser.login + "!"};</w:t>
      </w:r>
    </w:p>
    <w:p w:rsidR="00315B46" w:rsidRPr="00B630E0" w:rsidRDefault="00315B46" w:rsidP="00315B46">
      <w:pPr>
        <w:pStyle w:val="ab"/>
      </w:pPr>
      <w:r w:rsidRPr="00B630E0">
        <w:t xml:space="preserve">                    std::cout &lt;&lt; welcome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            if (activUser.role == userRole::SIMPLE_USER)</w:t>
      </w:r>
    </w:p>
    <w:p w:rsidR="00315B46" w:rsidRPr="00B630E0" w:rsidRDefault="00315B46" w:rsidP="00315B46">
      <w:pPr>
        <w:pStyle w:val="ab"/>
      </w:pPr>
      <w:r w:rsidRPr="00B630E0">
        <w:t xml:space="preserve">                    {</w:t>
      </w:r>
    </w:p>
    <w:p w:rsidR="00315B46" w:rsidRPr="00B630E0" w:rsidRDefault="00315B46" w:rsidP="00315B46">
      <w:pPr>
        <w:pStyle w:val="ab"/>
      </w:pPr>
      <w:r w:rsidRPr="00B630E0">
        <w:t xml:space="preserve">                        simpleUserMenu(booksInLibrary, activUser);//меню пользователя</w:t>
      </w:r>
    </w:p>
    <w:p w:rsidR="00315B46" w:rsidRPr="00B630E0" w:rsidRDefault="00315B46" w:rsidP="00315B46">
      <w:pPr>
        <w:pStyle w:val="ab"/>
      </w:pPr>
      <w:r w:rsidRPr="00B630E0">
        <w:t xml:space="preserve">                    }</w:t>
      </w:r>
    </w:p>
    <w:p w:rsidR="00315B46" w:rsidRPr="00B630E0" w:rsidRDefault="00315B46" w:rsidP="00315B46">
      <w:pPr>
        <w:pStyle w:val="ab"/>
      </w:pPr>
      <w:r w:rsidRPr="00B630E0">
        <w:t xml:space="preserve">                    else</w:t>
      </w:r>
    </w:p>
    <w:p w:rsidR="00315B46" w:rsidRPr="00B630E0" w:rsidRDefault="00315B46" w:rsidP="00315B46">
      <w:pPr>
        <w:pStyle w:val="ab"/>
      </w:pPr>
      <w:r w:rsidRPr="00B630E0">
        <w:t xml:space="preserve">                    {</w:t>
      </w:r>
    </w:p>
    <w:p w:rsidR="00315B46" w:rsidRPr="00B630E0" w:rsidRDefault="00315B46" w:rsidP="00315B46">
      <w:pPr>
        <w:pStyle w:val="ab"/>
      </w:pPr>
      <w:r w:rsidRPr="00B630E0">
        <w:t xml:space="preserve">                        administratorMenu(users, booksInLibrary, activUser);//меню администратора</w:t>
      </w:r>
    </w:p>
    <w:p w:rsidR="00315B46" w:rsidRPr="00B630E0" w:rsidRDefault="00315B46" w:rsidP="00315B46">
      <w:pPr>
        <w:pStyle w:val="ab"/>
      </w:pPr>
      <w:r w:rsidRPr="00B630E0">
        <w:t xml:space="preserve">                    }</w:t>
      </w:r>
    </w:p>
    <w:p w:rsidR="00315B46" w:rsidRPr="00B630E0" w:rsidRDefault="00315B46" w:rsidP="00315B46">
      <w:pPr>
        <w:pStyle w:val="ab"/>
      </w:pPr>
      <w:r w:rsidRPr="00B630E0">
        <w:t xml:space="preserve">                }</w:t>
      </w:r>
    </w:p>
    <w:p w:rsidR="00315B46" w:rsidRPr="00B630E0" w:rsidRDefault="00315B46" w:rsidP="00315B46">
      <w:pPr>
        <w:pStyle w:val="ab"/>
      </w:pPr>
      <w:r w:rsidRPr="00B630E0">
        <w:t xml:space="preserve">                else</w:t>
      </w:r>
    </w:p>
    <w:p w:rsidR="00315B46" w:rsidRPr="00B630E0" w:rsidRDefault="00315B46" w:rsidP="00315B46">
      <w:pPr>
        <w:pStyle w:val="ab"/>
      </w:pPr>
      <w:r w:rsidRPr="00B630E0">
        <w:t xml:space="preserve">                {</w:t>
      </w:r>
    </w:p>
    <w:p w:rsidR="00315B46" w:rsidRPr="00B630E0" w:rsidRDefault="00315B46" w:rsidP="00315B46">
      <w:pPr>
        <w:pStyle w:val="ab"/>
      </w:pPr>
      <w:r w:rsidRPr="00B630E0">
        <w:t xml:space="preserve">                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                std::string const authorizationError{ "Не верный логин или пароль." };</w:t>
      </w:r>
    </w:p>
    <w:p w:rsidR="00315B46" w:rsidRPr="00B630E0" w:rsidRDefault="00315B46" w:rsidP="00315B46">
      <w:pPr>
        <w:pStyle w:val="ab"/>
      </w:pPr>
      <w:r w:rsidRPr="00B630E0">
        <w:t xml:space="preserve">                    std::cout &lt;&lt; authorizationError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        }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2:</w:t>
      </w:r>
    </w:p>
    <w:p w:rsidR="00315B46" w:rsidRPr="00B630E0" w:rsidRDefault="00315B46" w:rsidP="00315B46">
      <w:pPr>
        <w:pStyle w:val="ab"/>
      </w:pPr>
      <w:r w:rsidRPr="00B630E0">
        <w:lastRenderedPageBreak/>
        <w:t xml:space="preserve">            {</w:t>
      </w:r>
    </w:p>
    <w:p w:rsidR="00315B46" w:rsidRPr="00B630E0" w:rsidRDefault="00315B46" w:rsidP="00315B46">
      <w:pPr>
        <w:pStyle w:val="ab"/>
      </w:pPr>
      <w:r w:rsidRPr="00B630E0">
        <w:t xml:space="preserve">                addUsersBySimpleUser(users);//добавления пользователя самостоятельно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    break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case</w:t>
      </w:r>
      <w:r w:rsidRPr="00B630E0">
        <w:rPr>
          <w:lang w:val="ru-RU"/>
        </w:rPr>
        <w:t xml:space="preserve"> 0: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return</w:t>
      </w:r>
      <w:r w:rsidRPr="00B630E0">
        <w:rPr>
          <w:lang w:val="ru-RU"/>
        </w:rPr>
        <w:t>;// выход из функции, завершение программы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break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else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ystem</w:t>
      </w:r>
      <w:r w:rsidRPr="00B630E0">
        <w:rPr>
          <w:lang w:val="ru-RU"/>
        </w:rPr>
        <w:t>("</w:t>
      </w:r>
      <w:r w:rsidRPr="00B630E0">
        <w:t>cls</w:t>
      </w:r>
      <w:r w:rsidRPr="00B630E0">
        <w:rPr>
          <w:lang w:val="ru-RU"/>
        </w:rPr>
        <w:t>");//очистка консоли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    </w:t>
      </w:r>
      <w:r w:rsidRPr="00B630E0">
        <w:t>std::string const errorInput{ "Некорректный ввод. Попробуйте ещё раз." };</w:t>
      </w:r>
    </w:p>
    <w:p w:rsidR="00315B46" w:rsidRPr="00B630E0" w:rsidRDefault="00315B46" w:rsidP="00315B46">
      <w:pPr>
        <w:pStyle w:val="ab"/>
      </w:pPr>
      <w:r w:rsidRPr="00B630E0">
        <w:t xml:space="preserve">            std::cout &lt;&lt; errorInput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}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simpleUserMenu(std::vector&lt;Book&gt;&amp; booksInLibrary, User const activUser)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>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</w:t>
      </w:r>
      <w:r w:rsidRPr="00B630E0">
        <w:t>if</w:t>
      </w:r>
      <w:r w:rsidRPr="00B630E0">
        <w:rPr>
          <w:lang w:val="ru-RU"/>
        </w:rPr>
        <w:t xml:space="preserve"> (</w:t>
      </w:r>
      <w:r w:rsidRPr="00B630E0">
        <w:t>isActivatedUser</w:t>
      </w:r>
      <w:r w:rsidRPr="00B630E0">
        <w:rPr>
          <w:lang w:val="ru-RU"/>
        </w:rPr>
        <w:t>(</w:t>
      </w:r>
      <w:r w:rsidRPr="00B630E0">
        <w:t>activUser</w:t>
      </w:r>
      <w:r w:rsidRPr="00B630E0">
        <w:rPr>
          <w:lang w:val="ru-RU"/>
        </w:rPr>
        <w:t>))//если пользователь активирован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</w:t>
      </w: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    menuProcessingLibrary(booksInLibrary);//меню обработки данных библиотеки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 xml:space="preserve">    else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string userNotActivatedMessage{ "Пользователь " + activUser.login + " ещй не активирован. Ожидайте подтвержение записи администратором." };</w:t>
      </w:r>
    </w:p>
    <w:p w:rsidR="00315B46" w:rsidRPr="00B630E0" w:rsidRDefault="00315B46" w:rsidP="00315B46">
      <w:pPr>
        <w:pStyle w:val="ab"/>
      </w:pPr>
      <w:r w:rsidRPr="00B630E0">
        <w:t xml:space="preserve">        std::cout &lt;&lt; userNotActivated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administratorMenu(std::vector&lt;User&gt;&amp; users, std::vector&lt;Book&gt;&amp; booksInLibrary, User const activUser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if (isActivatedUser(activUser))//если пользователь активен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for (; ; )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</w:t>
      </w:r>
      <w:r w:rsidRPr="00B630E0">
        <w:rPr>
          <w:lang w:val="ru-RU"/>
        </w:rPr>
        <w:t>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welcomeMessage</w:t>
      </w:r>
      <w:r w:rsidRPr="00B630E0">
        <w:rPr>
          <w:lang w:val="ru-RU"/>
        </w:rPr>
        <w:t>{ "Выберите режим работы:\</w:t>
      </w:r>
      <w:r w:rsidRPr="00B630E0">
        <w:t>n</w:t>
      </w:r>
      <w:r w:rsidRPr="00B630E0">
        <w:rPr>
          <w:lang w:val="ru-RU"/>
        </w:rPr>
        <w:t>1.Управление данными пользователей\</w:t>
      </w:r>
      <w:r w:rsidRPr="00B630E0">
        <w:t>n</w:t>
      </w:r>
      <w:r w:rsidRPr="00B630E0">
        <w:rPr>
          <w:lang w:val="ru-RU"/>
        </w:rPr>
        <w:t>2.Управление данными библиотеки\</w:t>
      </w:r>
      <w:r w:rsidRPr="00B630E0">
        <w:t>n</w:t>
      </w:r>
      <w:r w:rsidRPr="00B630E0">
        <w:rPr>
          <w:lang w:val="ru-RU"/>
        </w:rPr>
        <w:t>3.Обработка данных библиотеки\</w:t>
      </w:r>
      <w:r w:rsidRPr="00B630E0">
        <w:t>n</w:t>
      </w:r>
      <w:r w:rsidRPr="00B630E0">
        <w:rPr>
          <w:lang w:val="ru-RU"/>
        </w:rPr>
        <w:t>0.Назад" }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    </w:t>
      </w:r>
      <w:r w:rsidRPr="00B630E0">
        <w:t>std::cout &lt;&lt; welcome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    std::string answer{}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 xml:space="preserve">            _flushall();//очистке всех входных буферов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std</w:t>
      </w:r>
      <w:r w:rsidRPr="00B630E0">
        <w:rPr>
          <w:lang w:val="ru-RU"/>
        </w:rPr>
        <w:t>::</w:t>
      </w:r>
      <w:r w:rsidRPr="00B630E0">
        <w:t>getline</w:t>
      </w:r>
      <w:r w:rsidRPr="00B630E0">
        <w:rPr>
          <w:lang w:val="ru-RU"/>
        </w:rPr>
        <w:t>(</w:t>
      </w:r>
      <w:r w:rsidRPr="00B630E0">
        <w:t>std</w:t>
      </w:r>
      <w:r w:rsidRPr="00B630E0">
        <w:rPr>
          <w:lang w:val="ru-RU"/>
        </w:rPr>
        <w:t>::</w:t>
      </w:r>
      <w:r w:rsidRPr="00B630E0">
        <w:t>cin</w:t>
      </w:r>
      <w:r w:rsidRPr="00B630E0">
        <w:rPr>
          <w:lang w:val="ru-RU"/>
        </w:rPr>
        <w:t xml:space="preserve">, </w:t>
      </w:r>
      <w:r w:rsidRPr="00B630E0">
        <w:t>answer</w:t>
      </w:r>
      <w:r w:rsidRPr="00B630E0">
        <w:rPr>
          <w:lang w:val="ru-RU"/>
        </w:rPr>
        <w:t>);//чтение строки с наличием " "</w:t>
      </w:r>
    </w:p>
    <w:p w:rsidR="00315B46" w:rsidRPr="00B630E0" w:rsidRDefault="00315B46" w:rsidP="00315B46">
      <w:pPr>
        <w:pStyle w:val="ab"/>
        <w:rPr>
          <w:lang w:val="ru-RU"/>
        </w:rPr>
      </w:pP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    </w:t>
      </w:r>
      <w:r w:rsidRPr="00B630E0">
        <w:t>int const maxAnswer{ 3 };//возможные пункты 0,1,2,3</w:t>
      </w:r>
    </w:p>
    <w:p w:rsidR="00315B46" w:rsidRPr="00B630E0" w:rsidRDefault="00315B46" w:rsidP="00315B46">
      <w:pPr>
        <w:pStyle w:val="ab"/>
      </w:pPr>
      <w:r w:rsidRPr="00B630E0">
        <w:lastRenderedPageBreak/>
        <w:t xml:space="preserve">            if (checkingCorrectnessInputForSequences(answer, maxAnswer))//проверка корректности ввода</w:t>
      </w:r>
    </w:p>
    <w:p w:rsidR="00315B46" w:rsidRPr="00B630E0" w:rsidRDefault="00315B46" w:rsidP="00315B46">
      <w:pPr>
        <w:pStyle w:val="ab"/>
      </w:pPr>
      <w:r w:rsidRPr="00B630E0">
        <w:t xml:space="preserve">            {</w:t>
      </w:r>
    </w:p>
    <w:p w:rsidR="00315B46" w:rsidRPr="00B630E0" w:rsidRDefault="00315B46" w:rsidP="00315B46">
      <w:pPr>
        <w:pStyle w:val="ab"/>
      </w:pPr>
      <w:r w:rsidRPr="00B630E0">
        <w:t xml:space="preserve">            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            switch (std::atoi(answer.c_str())) //конвертация string из в int</w:t>
      </w:r>
    </w:p>
    <w:p w:rsidR="00315B46" w:rsidRPr="00B630E0" w:rsidRDefault="00315B46" w:rsidP="00315B46">
      <w:pPr>
        <w:pStyle w:val="ab"/>
      </w:pPr>
      <w:r w:rsidRPr="00B630E0">
        <w:t xml:space="preserve">                {</w:t>
      </w:r>
    </w:p>
    <w:p w:rsidR="00315B46" w:rsidRPr="00B630E0" w:rsidRDefault="00315B46" w:rsidP="00315B46">
      <w:pPr>
        <w:pStyle w:val="ab"/>
      </w:pPr>
      <w:r w:rsidRPr="00B630E0">
        <w:t xml:space="preserve">                case 1: {</w:t>
      </w:r>
    </w:p>
    <w:p w:rsidR="00315B46" w:rsidRPr="00B630E0" w:rsidRDefault="00315B46" w:rsidP="00315B46">
      <w:pPr>
        <w:pStyle w:val="ab"/>
      </w:pPr>
      <w:r w:rsidRPr="00B630E0">
        <w:t xml:space="preserve">                    menuEditingUsers(users, activUser);//меню работы с пользователями</w:t>
      </w:r>
    </w:p>
    <w:p w:rsidR="00315B46" w:rsidRPr="00B630E0" w:rsidRDefault="00315B46" w:rsidP="00315B46">
      <w:pPr>
        <w:pStyle w:val="ab"/>
      </w:pPr>
      <w:r w:rsidRPr="00B630E0">
        <w:t xml:space="preserve">    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    }</w:t>
      </w:r>
    </w:p>
    <w:p w:rsidR="00315B46" w:rsidRPr="00B630E0" w:rsidRDefault="00315B46" w:rsidP="00315B46">
      <w:pPr>
        <w:pStyle w:val="ab"/>
      </w:pPr>
      <w:r w:rsidRPr="00B630E0">
        <w:t xml:space="preserve">                case 2: {</w:t>
      </w:r>
    </w:p>
    <w:p w:rsidR="00315B46" w:rsidRPr="00B630E0" w:rsidRDefault="00315B46" w:rsidP="00315B46">
      <w:pPr>
        <w:pStyle w:val="ab"/>
      </w:pPr>
      <w:r w:rsidRPr="00B630E0">
        <w:t xml:space="preserve">                    menuEditingLibrary(booksInLibrary);//меню работы книгами</w:t>
      </w:r>
    </w:p>
    <w:p w:rsidR="00315B46" w:rsidRPr="00B630E0" w:rsidRDefault="00315B46" w:rsidP="00315B46">
      <w:pPr>
        <w:pStyle w:val="ab"/>
      </w:pPr>
      <w:r w:rsidRPr="00B630E0">
        <w:t xml:space="preserve">    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    }</w:t>
      </w:r>
    </w:p>
    <w:p w:rsidR="00315B46" w:rsidRPr="00B630E0" w:rsidRDefault="00315B46" w:rsidP="00315B46">
      <w:pPr>
        <w:pStyle w:val="ab"/>
      </w:pPr>
      <w:r w:rsidRPr="00B630E0">
        <w:t xml:space="preserve">                case 3: {</w:t>
      </w:r>
    </w:p>
    <w:p w:rsidR="00315B46" w:rsidRPr="00B630E0" w:rsidRDefault="00315B46" w:rsidP="00315B46">
      <w:pPr>
        <w:pStyle w:val="ab"/>
      </w:pPr>
      <w:r w:rsidRPr="00B630E0">
        <w:t xml:space="preserve">                    menuProcessingLibrary(booksInLibrary);//меню обработки книг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        break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case</w:t>
      </w:r>
      <w:r w:rsidRPr="00B630E0">
        <w:rPr>
          <w:lang w:val="ru-RU"/>
        </w:rPr>
        <w:t xml:space="preserve"> 0: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    </w:t>
      </w:r>
      <w:r w:rsidRPr="00B630E0">
        <w:t>return</w:t>
      </w:r>
      <w:r w:rsidRPr="00B630E0">
        <w:rPr>
          <w:lang w:val="ru-RU"/>
        </w:rPr>
        <w:t>;// выход из функции, возвращение в предыдушие меню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else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system</w:t>
      </w:r>
      <w:r w:rsidRPr="00B630E0">
        <w:rPr>
          <w:lang w:val="ru-RU"/>
        </w:rPr>
        <w:t>("</w:t>
      </w:r>
      <w:r w:rsidRPr="00B630E0">
        <w:t>cls</w:t>
      </w:r>
      <w:r w:rsidRPr="00B630E0">
        <w:rPr>
          <w:lang w:val="ru-RU"/>
        </w:rPr>
        <w:t>");//очистка консоли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errorInput</w:t>
      </w:r>
      <w:r w:rsidRPr="00B630E0">
        <w:rPr>
          <w:lang w:val="ru-RU"/>
        </w:rPr>
        <w:t>{ "Некорректный ввод. Попробуйте ещё раз." }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cout</w:t>
      </w:r>
      <w:r w:rsidRPr="00B630E0">
        <w:rPr>
          <w:lang w:val="ru-RU"/>
        </w:rPr>
        <w:t xml:space="preserve"> &lt;&lt; </w:t>
      </w:r>
      <w:r w:rsidRPr="00B630E0">
        <w:t>errorInput</w:t>
      </w:r>
      <w:r w:rsidRPr="00B630E0">
        <w:rPr>
          <w:lang w:val="ru-RU"/>
        </w:rPr>
        <w:t xml:space="preserve"> &lt;&lt; </w:t>
      </w:r>
      <w:r w:rsidRPr="00B630E0">
        <w:t>std</w:t>
      </w:r>
      <w:r w:rsidRPr="00B630E0">
        <w:rPr>
          <w:lang w:val="ru-RU"/>
        </w:rPr>
        <w:t>::</w:t>
      </w:r>
      <w:r w:rsidRPr="00B630E0">
        <w:t>endl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</w:t>
      </w:r>
      <w:r w:rsidRPr="00B630E0">
        <w:t>else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userNotActivatedMessage</w:t>
      </w:r>
      <w:r w:rsidRPr="00B630E0">
        <w:rPr>
          <w:lang w:val="ru-RU"/>
        </w:rPr>
        <w:t xml:space="preserve">{ "Пользователь " + </w:t>
      </w:r>
      <w:r w:rsidRPr="00B630E0">
        <w:t>activUser</w:t>
      </w:r>
      <w:r w:rsidRPr="00B630E0">
        <w:rPr>
          <w:lang w:val="ru-RU"/>
        </w:rPr>
        <w:t>.</w:t>
      </w:r>
      <w:r w:rsidRPr="00B630E0">
        <w:t>login</w:t>
      </w:r>
      <w:r w:rsidRPr="00B630E0">
        <w:rPr>
          <w:lang w:val="ru-RU"/>
        </w:rPr>
        <w:t xml:space="preserve"> + " ещй не активирован. Ожидайте подтвержение записи администратором." }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std</w:t>
      </w:r>
      <w:r w:rsidRPr="00B630E0">
        <w:rPr>
          <w:lang w:val="ru-RU"/>
        </w:rPr>
        <w:t>::</w:t>
      </w:r>
      <w:r w:rsidRPr="00B630E0">
        <w:t>cout</w:t>
      </w:r>
      <w:r w:rsidRPr="00B630E0">
        <w:rPr>
          <w:lang w:val="ru-RU"/>
        </w:rPr>
        <w:t xml:space="preserve"> &lt;&lt; </w:t>
      </w:r>
      <w:r w:rsidRPr="00B630E0">
        <w:t>userNotActivatedMessage</w:t>
      </w:r>
      <w:r w:rsidRPr="00B630E0">
        <w:rPr>
          <w:lang w:val="ru-RU"/>
        </w:rPr>
        <w:t xml:space="preserve"> &lt;&lt; </w:t>
      </w:r>
      <w:r w:rsidRPr="00B630E0">
        <w:t>std</w:t>
      </w:r>
      <w:r w:rsidRPr="00B630E0">
        <w:rPr>
          <w:lang w:val="ru-RU"/>
        </w:rPr>
        <w:t>::</w:t>
      </w:r>
      <w:r w:rsidRPr="00B630E0">
        <w:t>endl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>}</w:t>
      </w:r>
    </w:p>
    <w:p w:rsidR="00315B46" w:rsidRPr="00B630E0" w:rsidRDefault="00315B46" w:rsidP="00315B46">
      <w:pPr>
        <w:pStyle w:val="ab"/>
        <w:rPr>
          <w:lang w:val="ru-RU"/>
        </w:rPr>
      </w:pP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>void</w:t>
      </w:r>
      <w:r w:rsidRPr="00B630E0">
        <w:rPr>
          <w:lang w:val="ru-RU"/>
        </w:rPr>
        <w:t xml:space="preserve"> </w:t>
      </w:r>
      <w:r w:rsidRPr="00B630E0">
        <w:t>menuEditingUsers</w:t>
      </w:r>
      <w:r w:rsidRPr="00B630E0">
        <w:rPr>
          <w:lang w:val="ru-RU"/>
        </w:rPr>
        <w:t>(</w:t>
      </w:r>
      <w:r w:rsidRPr="00B630E0">
        <w:t>std</w:t>
      </w:r>
      <w:r w:rsidRPr="00B630E0">
        <w:rPr>
          <w:lang w:val="ru-RU"/>
        </w:rPr>
        <w:t>::</w:t>
      </w:r>
      <w:r w:rsidRPr="00B630E0">
        <w:t>vector</w:t>
      </w:r>
      <w:r w:rsidRPr="00B630E0">
        <w:rPr>
          <w:lang w:val="ru-RU"/>
        </w:rPr>
        <w:t>&lt;</w:t>
      </w:r>
      <w:r w:rsidRPr="00B630E0">
        <w:t>User</w:t>
      </w:r>
      <w:r w:rsidRPr="00B630E0">
        <w:rPr>
          <w:lang w:val="ru-RU"/>
        </w:rPr>
        <w:t xml:space="preserve">&gt;&amp; </w:t>
      </w:r>
      <w:r w:rsidRPr="00B630E0">
        <w:t>users</w:t>
      </w:r>
      <w:r w:rsidRPr="00B630E0">
        <w:rPr>
          <w:lang w:val="ru-RU"/>
        </w:rPr>
        <w:t xml:space="preserve">, </w:t>
      </w:r>
      <w:r w:rsidRPr="00B630E0">
        <w:t>User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activUser</w:t>
      </w:r>
      <w:r w:rsidRPr="00B630E0">
        <w:rPr>
          <w:lang w:val="ru-RU"/>
        </w:rPr>
        <w:t>)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>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</w:t>
      </w:r>
      <w:r w:rsidRPr="00B630E0">
        <w:t>for</w:t>
      </w:r>
      <w:r w:rsidRPr="00B630E0">
        <w:rPr>
          <w:lang w:val="ru-RU"/>
        </w:rPr>
        <w:t xml:space="preserve"> (; ; )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welcomeMessage</w:t>
      </w:r>
      <w:r w:rsidRPr="00B630E0">
        <w:rPr>
          <w:lang w:val="ru-RU"/>
        </w:rPr>
        <w:t>{ "1.Просмотр всех данных пользователей\</w:t>
      </w:r>
      <w:r w:rsidRPr="00B630E0">
        <w:t>n</w:t>
      </w:r>
      <w:r w:rsidRPr="00B630E0">
        <w:rPr>
          <w:lang w:val="ru-RU"/>
        </w:rPr>
        <w:t>2.Добавление нового пользователя\</w:t>
      </w:r>
      <w:r w:rsidRPr="00B630E0">
        <w:t>n</w:t>
      </w:r>
      <w:r w:rsidRPr="00B630E0">
        <w:rPr>
          <w:lang w:val="ru-RU"/>
        </w:rPr>
        <w:t>"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                          "3.Редактирование пользователя\</w:t>
      </w:r>
      <w:r w:rsidRPr="00B630E0">
        <w:t>n</w:t>
      </w:r>
      <w:r w:rsidRPr="00B630E0">
        <w:rPr>
          <w:lang w:val="ru-RU"/>
        </w:rPr>
        <w:t>4.Активатия пользователя\</w:t>
      </w:r>
      <w:r w:rsidRPr="00B630E0">
        <w:t>n</w:t>
      </w:r>
      <w:r w:rsidRPr="00B630E0">
        <w:rPr>
          <w:lang w:val="ru-RU"/>
        </w:rPr>
        <w:t>5.Блокировка пользователя\</w:t>
      </w:r>
      <w:r w:rsidRPr="00B630E0">
        <w:t>n</w:t>
      </w:r>
      <w:r w:rsidRPr="00B630E0">
        <w:rPr>
          <w:lang w:val="ru-RU"/>
        </w:rPr>
        <w:t>"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                          "6.Удаление пользователя\</w:t>
      </w:r>
      <w:r w:rsidRPr="00B630E0">
        <w:t>n</w:t>
      </w:r>
      <w:r w:rsidRPr="00B630E0">
        <w:rPr>
          <w:lang w:val="ru-RU"/>
        </w:rPr>
        <w:t>0.Назад" }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std</w:t>
      </w:r>
      <w:r w:rsidRPr="00B630E0">
        <w:rPr>
          <w:lang w:val="ru-RU"/>
        </w:rPr>
        <w:t>::</w:t>
      </w:r>
      <w:r w:rsidRPr="00B630E0">
        <w:t>cout</w:t>
      </w:r>
      <w:r w:rsidRPr="00B630E0">
        <w:rPr>
          <w:lang w:val="ru-RU"/>
        </w:rPr>
        <w:t xml:space="preserve"> &lt;&lt; </w:t>
      </w:r>
      <w:r w:rsidRPr="00B630E0">
        <w:t>welcomeMessage</w:t>
      </w:r>
      <w:r w:rsidRPr="00B630E0">
        <w:rPr>
          <w:lang w:val="ru-RU"/>
        </w:rPr>
        <w:t xml:space="preserve"> &lt;&lt; </w:t>
      </w:r>
      <w:r w:rsidRPr="00B630E0">
        <w:t>std</w:t>
      </w:r>
      <w:r w:rsidRPr="00B630E0">
        <w:rPr>
          <w:lang w:val="ru-RU"/>
        </w:rPr>
        <w:t>::</w:t>
      </w:r>
      <w:r w:rsidRPr="00B630E0">
        <w:t>endl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answer</w:t>
      </w:r>
      <w:r w:rsidRPr="00B630E0">
        <w:rPr>
          <w:lang w:val="ru-RU"/>
        </w:rPr>
        <w:t>{};</w:t>
      </w:r>
    </w:p>
    <w:p w:rsidR="00315B46" w:rsidRPr="00B630E0" w:rsidRDefault="00315B46" w:rsidP="00315B46">
      <w:pPr>
        <w:pStyle w:val="ab"/>
        <w:rPr>
          <w:lang w:val="ru-RU"/>
        </w:rPr>
      </w:pP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_</w:t>
      </w:r>
      <w:r w:rsidRPr="00B630E0">
        <w:t>flushall</w:t>
      </w:r>
      <w:r w:rsidRPr="00B630E0">
        <w:rPr>
          <w:lang w:val="ru-RU"/>
        </w:rPr>
        <w:t>();//очистке всех входных буферов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lastRenderedPageBreak/>
        <w:t xml:space="preserve">        </w:t>
      </w:r>
      <w:r w:rsidRPr="00B630E0">
        <w:t>std</w:t>
      </w:r>
      <w:r w:rsidRPr="00B630E0">
        <w:rPr>
          <w:lang w:val="ru-RU"/>
        </w:rPr>
        <w:t>::</w:t>
      </w:r>
      <w:r w:rsidRPr="00B630E0">
        <w:t>getline</w:t>
      </w:r>
      <w:r w:rsidRPr="00B630E0">
        <w:rPr>
          <w:lang w:val="ru-RU"/>
        </w:rPr>
        <w:t>(</w:t>
      </w:r>
      <w:r w:rsidRPr="00B630E0">
        <w:t>std</w:t>
      </w:r>
      <w:r w:rsidRPr="00B630E0">
        <w:rPr>
          <w:lang w:val="ru-RU"/>
        </w:rPr>
        <w:t>::</w:t>
      </w:r>
      <w:r w:rsidRPr="00B630E0">
        <w:t>cin</w:t>
      </w:r>
      <w:r w:rsidRPr="00B630E0">
        <w:rPr>
          <w:lang w:val="ru-RU"/>
        </w:rPr>
        <w:t xml:space="preserve">, </w:t>
      </w:r>
      <w:r w:rsidRPr="00B630E0">
        <w:t>answer</w:t>
      </w:r>
      <w:r w:rsidRPr="00B630E0">
        <w:rPr>
          <w:lang w:val="ru-RU"/>
        </w:rPr>
        <w:t>);//чтение строки с наличием " "</w:t>
      </w:r>
    </w:p>
    <w:p w:rsidR="00315B46" w:rsidRPr="00B630E0" w:rsidRDefault="00315B46" w:rsidP="00315B46">
      <w:pPr>
        <w:pStyle w:val="ab"/>
        <w:rPr>
          <w:lang w:val="ru-RU"/>
        </w:rPr>
      </w:pP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int const maxAnswer{ 6 };//возможные пункты 0,1,2,3,4,5,6</w:t>
      </w:r>
    </w:p>
    <w:p w:rsidR="00315B46" w:rsidRPr="00B630E0" w:rsidRDefault="00315B46" w:rsidP="00315B46">
      <w:pPr>
        <w:pStyle w:val="ab"/>
      </w:pPr>
      <w:r w:rsidRPr="00B630E0">
        <w:t xml:space="preserve">        if (checkingCorrectnessInputForSequences(answer, maxAnswer))//проверка корректности ввода</w:t>
      </w:r>
    </w:p>
    <w:p w:rsidR="00315B46" w:rsidRPr="00B630E0" w:rsidRDefault="00315B46" w:rsidP="00315B46">
      <w:pPr>
        <w:pStyle w:val="ab"/>
      </w:pPr>
      <w:r w:rsidRPr="00B630E0">
        <w:t xml:space="preserve">        {</w:t>
      </w:r>
    </w:p>
    <w:p w:rsidR="00315B46" w:rsidRPr="00B630E0" w:rsidRDefault="00315B46" w:rsidP="00315B46">
      <w:pPr>
        <w:pStyle w:val="ab"/>
      </w:pPr>
      <w:r w:rsidRPr="00B630E0">
        <w:t xml:space="preserve">        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        switch (std::atoi(answer.c_str()))//конвертация string из в int</w:t>
      </w:r>
    </w:p>
    <w:p w:rsidR="00315B46" w:rsidRPr="00B630E0" w:rsidRDefault="00315B46" w:rsidP="00315B46">
      <w:pPr>
        <w:pStyle w:val="ab"/>
      </w:pPr>
      <w:r w:rsidRPr="00B630E0">
        <w:t xml:space="preserve">            {</w:t>
      </w:r>
    </w:p>
    <w:p w:rsidR="00315B46" w:rsidRPr="00B630E0" w:rsidRDefault="00315B46" w:rsidP="00315B46">
      <w:pPr>
        <w:pStyle w:val="ab"/>
      </w:pPr>
      <w:r w:rsidRPr="00B630E0">
        <w:t xml:space="preserve">            case 1: {</w:t>
      </w:r>
    </w:p>
    <w:p w:rsidR="00315B46" w:rsidRPr="00B630E0" w:rsidRDefault="00315B46" w:rsidP="00315B46">
      <w:pPr>
        <w:pStyle w:val="ab"/>
      </w:pPr>
      <w:r w:rsidRPr="00B630E0">
        <w:t xml:space="preserve">                printUsers(users);//вывести пользователей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2: {</w:t>
      </w:r>
    </w:p>
    <w:p w:rsidR="00315B46" w:rsidRPr="00B630E0" w:rsidRDefault="00315B46" w:rsidP="00315B46">
      <w:pPr>
        <w:pStyle w:val="ab"/>
      </w:pPr>
      <w:r w:rsidRPr="00B630E0">
        <w:t xml:space="preserve">                addUsersByAdministrator(users);//добавить пользователя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3: {</w:t>
      </w:r>
    </w:p>
    <w:p w:rsidR="00315B46" w:rsidRPr="00B630E0" w:rsidRDefault="00315B46" w:rsidP="00315B46">
      <w:pPr>
        <w:pStyle w:val="ab"/>
      </w:pPr>
      <w:r w:rsidRPr="00B630E0">
        <w:t xml:space="preserve">                updateUserDataByAdministrator(users, activUser.login); //редактировать пользователя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4: {</w:t>
      </w:r>
    </w:p>
    <w:p w:rsidR="00315B46" w:rsidRPr="00B630E0" w:rsidRDefault="00315B46" w:rsidP="00315B46">
      <w:pPr>
        <w:pStyle w:val="ab"/>
      </w:pPr>
      <w:r w:rsidRPr="00B630E0">
        <w:t xml:space="preserve">                activationUserByAdministrator(users);//активировать пользователя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5: {</w:t>
      </w:r>
    </w:p>
    <w:p w:rsidR="00315B46" w:rsidRPr="00B630E0" w:rsidRDefault="00315B46" w:rsidP="00315B46">
      <w:pPr>
        <w:pStyle w:val="ab"/>
      </w:pPr>
      <w:r w:rsidRPr="00B630E0">
        <w:t xml:space="preserve">                blockUserByAdministrator(users, activUser.login);//блокировать пользователя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6: {</w:t>
      </w:r>
    </w:p>
    <w:p w:rsidR="00315B46" w:rsidRPr="00B630E0" w:rsidRDefault="00315B46" w:rsidP="00315B46">
      <w:pPr>
        <w:pStyle w:val="ab"/>
      </w:pPr>
      <w:r w:rsidRPr="00B630E0">
        <w:t xml:space="preserve">                deleteUserDataByAdministrator(users, activUser.login);//удалить пользователя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    break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case</w:t>
      </w:r>
      <w:r w:rsidRPr="00B630E0">
        <w:rPr>
          <w:lang w:val="ru-RU"/>
        </w:rPr>
        <w:t xml:space="preserve"> 0: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return</w:t>
      </w:r>
      <w:r w:rsidRPr="00B630E0">
        <w:rPr>
          <w:lang w:val="ru-RU"/>
        </w:rPr>
        <w:t>;// выход из функции, возвращение в предыдушие меню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else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ystem</w:t>
      </w:r>
      <w:r w:rsidRPr="00B630E0">
        <w:rPr>
          <w:lang w:val="ru-RU"/>
        </w:rPr>
        <w:t>("</w:t>
      </w:r>
      <w:r w:rsidRPr="00B630E0">
        <w:t>cls</w:t>
      </w:r>
      <w:r w:rsidRPr="00B630E0">
        <w:rPr>
          <w:lang w:val="ru-RU"/>
        </w:rPr>
        <w:t>");//очистка консоли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errorInput</w:t>
      </w:r>
      <w:r w:rsidRPr="00B630E0">
        <w:rPr>
          <w:lang w:val="ru-RU"/>
        </w:rPr>
        <w:t>{ "Некорректный ввод. Попробуйте ещё раз." }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cout</w:t>
      </w:r>
      <w:r w:rsidRPr="00B630E0">
        <w:rPr>
          <w:lang w:val="ru-RU"/>
        </w:rPr>
        <w:t xml:space="preserve"> &lt;&lt; </w:t>
      </w:r>
      <w:r w:rsidRPr="00B630E0">
        <w:t>errorInput</w:t>
      </w:r>
      <w:r w:rsidRPr="00B630E0">
        <w:rPr>
          <w:lang w:val="ru-RU"/>
        </w:rPr>
        <w:t xml:space="preserve"> &lt;&lt; </w:t>
      </w:r>
      <w:r w:rsidRPr="00B630E0">
        <w:t>std</w:t>
      </w:r>
      <w:r w:rsidRPr="00B630E0">
        <w:rPr>
          <w:lang w:val="ru-RU"/>
        </w:rPr>
        <w:t>::</w:t>
      </w:r>
      <w:r w:rsidRPr="00B630E0">
        <w:t>endl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}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menuEditingLibrary(std::vector&lt;Book&gt;&amp; booksInLibrary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for (; ; )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lastRenderedPageBreak/>
        <w:t xml:space="preserve">        std::string const welcomeMessage{ "1.Просмотр всех книг в библиотеки\n2.Добавление новой книги\n"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                              </w:t>
      </w:r>
      <w:r w:rsidRPr="00B630E0">
        <w:rPr>
          <w:lang w:val="ru-RU"/>
        </w:rPr>
        <w:t>"3.Редактирование книги\</w:t>
      </w:r>
      <w:r w:rsidRPr="00B630E0">
        <w:t>n</w:t>
      </w:r>
      <w:r w:rsidRPr="00B630E0">
        <w:rPr>
          <w:lang w:val="ru-RU"/>
        </w:rPr>
        <w:t>4.Удаление книги\</w:t>
      </w:r>
      <w:r w:rsidRPr="00B630E0">
        <w:t>n</w:t>
      </w:r>
      <w:r w:rsidRPr="00B630E0">
        <w:rPr>
          <w:lang w:val="ru-RU"/>
        </w:rPr>
        <w:t>0.Назад" }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std::cout &lt;&lt; welcome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std::string answer{};</w:t>
      </w:r>
    </w:p>
    <w:p w:rsidR="00315B46" w:rsidRPr="00B630E0" w:rsidRDefault="00315B46" w:rsidP="00315B46">
      <w:pPr>
        <w:pStyle w:val="ab"/>
      </w:pPr>
      <w:r w:rsidRPr="00B630E0">
        <w:t xml:space="preserve">        _flushall();//очистке всех входных буферов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std</w:t>
      </w:r>
      <w:r w:rsidRPr="00B630E0">
        <w:rPr>
          <w:lang w:val="ru-RU"/>
        </w:rPr>
        <w:t>::</w:t>
      </w:r>
      <w:r w:rsidRPr="00B630E0">
        <w:t>getline</w:t>
      </w:r>
      <w:r w:rsidRPr="00B630E0">
        <w:rPr>
          <w:lang w:val="ru-RU"/>
        </w:rPr>
        <w:t>(</w:t>
      </w:r>
      <w:r w:rsidRPr="00B630E0">
        <w:t>std</w:t>
      </w:r>
      <w:r w:rsidRPr="00B630E0">
        <w:rPr>
          <w:lang w:val="ru-RU"/>
        </w:rPr>
        <w:t>::</w:t>
      </w:r>
      <w:r w:rsidRPr="00B630E0">
        <w:t>cin</w:t>
      </w:r>
      <w:r w:rsidRPr="00B630E0">
        <w:rPr>
          <w:lang w:val="ru-RU"/>
        </w:rPr>
        <w:t xml:space="preserve">, </w:t>
      </w:r>
      <w:r w:rsidRPr="00B630E0">
        <w:t>answer</w:t>
      </w:r>
      <w:r w:rsidRPr="00B630E0">
        <w:rPr>
          <w:lang w:val="ru-RU"/>
        </w:rPr>
        <w:t>);//чтение строки с наличием " "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int const maxAnswer{ 4 };//возможные пункты 0,1,2,3,4</w:t>
      </w:r>
    </w:p>
    <w:p w:rsidR="00315B46" w:rsidRPr="00B630E0" w:rsidRDefault="00315B46" w:rsidP="00315B46">
      <w:pPr>
        <w:pStyle w:val="ab"/>
      </w:pPr>
      <w:r w:rsidRPr="00B630E0">
        <w:t xml:space="preserve">        if (checkingCorrectnessInputForSequences(answer, maxAnswer))//проверка корректности ввода</w:t>
      </w:r>
    </w:p>
    <w:p w:rsidR="00315B46" w:rsidRPr="00B630E0" w:rsidRDefault="00315B46" w:rsidP="00315B46">
      <w:pPr>
        <w:pStyle w:val="ab"/>
      </w:pPr>
      <w:r w:rsidRPr="00B630E0">
        <w:t xml:space="preserve">        {</w:t>
      </w:r>
    </w:p>
    <w:p w:rsidR="00315B46" w:rsidRPr="00B630E0" w:rsidRDefault="00315B46" w:rsidP="00315B46">
      <w:pPr>
        <w:pStyle w:val="ab"/>
      </w:pPr>
      <w:r w:rsidRPr="00B630E0">
        <w:t xml:space="preserve">        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        switch (std::atoi(answer.c_str()))//конвертация string из в int</w:t>
      </w:r>
    </w:p>
    <w:p w:rsidR="00315B46" w:rsidRPr="00B630E0" w:rsidRDefault="00315B46" w:rsidP="00315B46">
      <w:pPr>
        <w:pStyle w:val="ab"/>
      </w:pPr>
      <w:r w:rsidRPr="00B630E0">
        <w:t xml:space="preserve">            {</w:t>
      </w:r>
    </w:p>
    <w:p w:rsidR="00315B46" w:rsidRPr="00B630E0" w:rsidRDefault="00315B46" w:rsidP="00315B46">
      <w:pPr>
        <w:pStyle w:val="ab"/>
      </w:pPr>
      <w:r w:rsidRPr="00B630E0">
        <w:t xml:space="preserve">            case 1: {</w:t>
      </w:r>
    </w:p>
    <w:p w:rsidR="00315B46" w:rsidRPr="00B630E0" w:rsidRDefault="00315B46" w:rsidP="00315B46">
      <w:pPr>
        <w:pStyle w:val="ab"/>
      </w:pPr>
      <w:r w:rsidRPr="00B630E0">
        <w:t xml:space="preserve">                printBooks(booksInLibrary);//вывести книги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2: {</w:t>
      </w:r>
    </w:p>
    <w:p w:rsidR="00315B46" w:rsidRPr="00B630E0" w:rsidRDefault="00315B46" w:rsidP="00315B46">
      <w:pPr>
        <w:pStyle w:val="ab"/>
      </w:pPr>
      <w:r w:rsidRPr="00B630E0">
        <w:t xml:space="preserve">                addNewBookByAdministrator(booksInLibrary);//добаввить книгу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3: {</w:t>
      </w:r>
    </w:p>
    <w:p w:rsidR="00315B46" w:rsidRPr="00B630E0" w:rsidRDefault="00315B46" w:rsidP="00315B46">
      <w:pPr>
        <w:pStyle w:val="ab"/>
      </w:pPr>
      <w:r w:rsidRPr="00B630E0">
        <w:t xml:space="preserve">                updateBookByAdministrator(booksInLibrary);//редактировать книгу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4: {</w:t>
      </w:r>
    </w:p>
    <w:p w:rsidR="00315B46" w:rsidRPr="00B630E0" w:rsidRDefault="00315B46" w:rsidP="00315B46">
      <w:pPr>
        <w:pStyle w:val="ab"/>
      </w:pPr>
      <w:r w:rsidRPr="00B630E0">
        <w:t xml:space="preserve">                deleteBookByAdministrator(booksInLibrary);//удалить книгу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</w:t>
      </w:r>
      <w:r w:rsidRPr="00B630E0">
        <w:rPr>
          <w:lang w:val="ru-RU"/>
        </w:rPr>
        <w:t>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case</w:t>
      </w:r>
      <w:r w:rsidRPr="00B630E0">
        <w:rPr>
          <w:lang w:val="ru-RU"/>
        </w:rPr>
        <w:t xml:space="preserve"> 0: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return</w:t>
      </w:r>
      <w:r w:rsidRPr="00B630E0">
        <w:rPr>
          <w:lang w:val="ru-RU"/>
        </w:rPr>
        <w:t>;// выход из функции, возвращение в предыдушие меню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else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ystem</w:t>
      </w:r>
      <w:r w:rsidRPr="00B630E0">
        <w:rPr>
          <w:lang w:val="ru-RU"/>
        </w:rPr>
        <w:t>("</w:t>
      </w:r>
      <w:r w:rsidRPr="00B630E0">
        <w:t>cls</w:t>
      </w:r>
      <w:r w:rsidRPr="00B630E0">
        <w:rPr>
          <w:lang w:val="ru-RU"/>
        </w:rPr>
        <w:t>");//очистка консоли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errorInput</w:t>
      </w:r>
      <w:r w:rsidRPr="00B630E0">
        <w:rPr>
          <w:lang w:val="ru-RU"/>
        </w:rPr>
        <w:t>{ "Некорректный ввод. Попробуйте ещё раз." }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cout</w:t>
      </w:r>
      <w:r w:rsidRPr="00B630E0">
        <w:rPr>
          <w:lang w:val="ru-RU"/>
        </w:rPr>
        <w:t xml:space="preserve"> &lt;&lt; </w:t>
      </w:r>
      <w:r w:rsidRPr="00B630E0">
        <w:t>errorInput</w:t>
      </w:r>
      <w:r w:rsidRPr="00B630E0">
        <w:rPr>
          <w:lang w:val="ru-RU"/>
        </w:rPr>
        <w:t xml:space="preserve"> &lt;&lt; </w:t>
      </w:r>
      <w:r w:rsidRPr="00B630E0">
        <w:t>std</w:t>
      </w:r>
      <w:r w:rsidRPr="00B630E0">
        <w:rPr>
          <w:lang w:val="ru-RU"/>
        </w:rPr>
        <w:t>::</w:t>
      </w:r>
      <w:r w:rsidRPr="00B630E0">
        <w:t>endl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}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menuProcessingLibrary(std::vector&lt;Book&gt;&amp; booksInLibrary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for (; ; )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string const welcomeMessage{ "1.Просмотр всех книг в библиотеки\n2.Сортировка книг\n"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                              </w:t>
      </w:r>
      <w:r w:rsidRPr="00B630E0">
        <w:rPr>
          <w:lang w:val="ru-RU"/>
        </w:rPr>
        <w:t>"3.Поиск книги\</w:t>
      </w:r>
      <w:r w:rsidRPr="00B630E0">
        <w:t>n</w:t>
      </w:r>
      <w:r w:rsidRPr="00B630E0">
        <w:rPr>
          <w:lang w:val="ru-RU"/>
        </w:rPr>
        <w:t>4.Сортировка по автору и поиск по году\</w:t>
      </w:r>
      <w:r w:rsidRPr="00B630E0">
        <w:t>n</w:t>
      </w:r>
      <w:r w:rsidRPr="00B630E0">
        <w:rPr>
          <w:lang w:val="ru-RU"/>
        </w:rPr>
        <w:t>5.Просмотр книг находящихся на выдачи\</w:t>
      </w:r>
      <w:r w:rsidRPr="00B630E0">
        <w:t>n</w:t>
      </w:r>
      <w:r w:rsidRPr="00B630E0">
        <w:rPr>
          <w:lang w:val="ru-RU"/>
        </w:rPr>
        <w:t>0.Назад" }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lastRenderedPageBreak/>
        <w:t xml:space="preserve">        </w:t>
      </w:r>
      <w:r w:rsidRPr="00B630E0">
        <w:t>std::cout &lt;&lt; welcome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std::string answer{};</w:t>
      </w:r>
    </w:p>
    <w:p w:rsidR="00315B46" w:rsidRPr="00B630E0" w:rsidRDefault="00315B46" w:rsidP="00315B46">
      <w:pPr>
        <w:pStyle w:val="ab"/>
      </w:pPr>
      <w:r w:rsidRPr="00B630E0">
        <w:t xml:space="preserve">        _flushall();//очистке всех входных буферов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std</w:t>
      </w:r>
      <w:r w:rsidRPr="00B630E0">
        <w:rPr>
          <w:lang w:val="ru-RU"/>
        </w:rPr>
        <w:t>::</w:t>
      </w:r>
      <w:r w:rsidRPr="00B630E0">
        <w:t>getline</w:t>
      </w:r>
      <w:r w:rsidRPr="00B630E0">
        <w:rPr>
          <w:lang w:val="ru-RU"/>
        </w:rPr>
        <w:t>(</w:t>
      </w:r>
      <w:r w:rsidRPr="00B630E0">
        <w:t>std</w:t>
      </w:r>
      <w:r w:rsidRPr="00B630E0">
        <w:rPr>
          <w:lang w:val="ru-RU"/>
        </w:rPr>
        <w:t>::</w:t>
      </w:r>
      <w:r w:rsidRPr="00B630E0">
        <w:t>cin</w:t>
      </w:r>
      <w:r w:rsidRPr="00B630E0">
        <w:rPr>
          <w:lang w:val="ru-RU"/>
        </w:rPr>
        <w:t xml:space="preserve">, </w:t>
      </w:r>
      <w:r w:rsidRPr="00B630E0">
        <w:t>answer</w:t>
      </w:r>
      <w:r w:rsidRPr="00B630E0">
        <w:rPr>
          <w:lang w:val="ru-RU"/>
        </w:rPr>
        <w:t>);//чтение строки с наличием " "</w:t>
      </w:r>
    </w:p>
    <w:p w:rsidR="00315B46" w:rsidRPr="00B630E0" w:rsidRDefault="00315B46" w:rsidP="00315B46">
      <w:pPr>
        <w:pStyle w:val="ab"/>
        <w:rPr>
          <w:lang w:val="ru-RU"/>
        </w:rPr>
      </w:pP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int const maxAnswer{ 5 };//возможные пункты 0,1,2,3,4,5</w:t>
      </w:r>
    </w:p>
    <w:p w:rsidR="00315B46" w:rsidRPr="00B630E0" w:rsidRDefault="00315B46" w:rsidP="00315B46">
      <w:pPr>
        <w:pStyle w:val="ab"/>
      </w:pPr>
      <w:r w:rsidRPr="00B630E0">
        <w:t xml:space="preserve">        if (checkingCorrectnessInputForSequences(answer, maxAnswer))//проверка корректности ввода</w:t>
      </w:r>
    </w:p>
    <w:p w:rsidR="00315B46" w:rsidRPr="00B630E0" w:rsidRDefault="00315B46" w:rsidP="00315B46">
      <w:pPr>
        <w:pStyle w:val="ab"/>
      </w:pPr>
      <w:r w:rsidRPr="00B630E0">
        <w:t xml:space="preserve">        {</w:t>
      </w:r>
    </w:p>
    <w:p w:rsidR="00315B46" w:rsidRPr="00B630E0" w:rsidRDefault="00315B46" w:rsidP="00315B46">
      <w:pPr>
        <w:pStyle w:val="ab"/>
      </w:pPr>
      <w:r w:rsidRPr="00B630E0">
        <w:t xml:space="preserve">        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        switch (std::atoi(answer.c_str()))//конвертация string из в int</w:t>
      </w:r>
    </w:p>
    <w:p w:rsidR="00315B46" w:rsidRPr="00B630E0" w:rsidRDefault="00315B46" w:rsidP="00315B46">
      <w:pPr>
        <w:pStyle w:val="ab"/>
      </w:pPr>
      <w:r w:rsidRPr="00B630E0">
        <w:t xml:space="preserve">            {</w:t>
      </w:r>
    </w:p>
    <w:p w:rsidR="00315B46" w:rsidRPr="00B630E0" w:rsidRDefault="00315B46" w:rsidP="00315B46">
      <w:pPr>
        <w:pStyle w:val="ab"/>
      </w:pPr>
      <w:r w:rsidRPr="00B630E0">
        <w:t xml:space="preserve">            case 1: {</w:t>
      </w:r>
    </w:p>
    <w:p w:rsidR="00315B46" w:rsidRPr="00B630E0" w:rsidRDefault="00315B46" w:rsidP="00315B46">
      <w:pPr>
        <w:pStyle w:val="ab"/>
      </w:pPr>
      <w:r w:rsidRPr="00B630E0">
        <w:t xml:space="preserve">                printBooks(booksInLibrary);//вывести книги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2: {</w:t>
      </w:r>
    </w:p>
    <w:p w:rsidR="00315B46" w:rsidRPr="00B630E0" w:rsidRDefault="00315B46" w:rsidP="00315B46">
      <w:pPr>
        <w:pStyle w:val="ab"/>
      </w:pPr>
      <w:r w:rsidRPr="00B630E0">
        <w:t xml:space="preserve">                menuSortedBooks(booksInLibrary);//меню сортировки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3: {</w:t>
      </w:r>
    </w:p>
    <w:p w:rsidR="00315B46" w:rsidRPr="00B630E0" w:rsidRDefault="00315B46" w:rsidP="00315B46">
      <w:pPr>
        <w:pStyle w:val="ab"/>
      </w:pPr>
      <w:r w:rsidRPr="00B630E0">
        <w:t xml:space="preserve">                menuSearcBooks(booksInLibrary);//меню поиска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</w:t>
      </w:r>
      <w:r w:rsidRPr="00B630E0">
        <w:rPr>
          <w:lang w:val="ru-RU"/>
        </w:rPr>
        <w:t>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case</w:t>
      </w:r>
      <w:r w:rsidRPr="00B630E0">
        <w:rPr>
          <w:lang w:val="ru-RU"/>
        </w:rPr>
        <w:t xml:space="preserve"> 4: {//сортировка по фамилии автора и вывод книг изданных после заданного года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sortBooksByAuthor</w:t>
      </w:r>
      <w:r w:rsidRPr="00B630E0">
        <w:rPr>
          <w:lang w:val="ru-RU"/>
        </w:rPr>
        <w:t>(</w:t>
      </w:r>
      <w:r w:rsidRPr="00B630E0">
        <w:t>booksInLibrary</w:t>
      </w:r>
      <w:r w:rsidRPr="00B630E0">
        <w:rPr>
          <w:lang w:val="ru-RU"/>
        </w:rPr>
        <w:t>);//сортировка по автору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searchQueryByYearPuolicationMoreThen</w:t>
      </w:r>
      <w:r w:rsidRPr="00B630E0">
        <w:rPr>
          <w:lang w:val="ru-RU"/>
        </w:rPr>
        <w:t>(</w:t>
      </w:r>
      <w:r w:rsidRPr="00B630E0">
        <w:t>booksInLibrary</w:t>
      </w:r>
      <w:r w:rsidRPr="00B630E0">
        <w:rPr>
          <w:lang w:val="ru-RU"/>
        </w:rPr>
        <w:t>);//поиск книг изданных после .. года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        </w:t>
      </w:r>
      <w:r w:rsidRPr="00B630E0">
        <w:t>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5: {</w:t>
      </w:r>
    </w:p>
    <w:p w:rsidR="00315B46" w:rsidRPr="00B630E0" w:rsidRDefault="00315B46" w:rsidP="00315B46">
      <w:pPr>
        <w:pStyle w:val="ab"/>
      </w:pPr>
      <w:r w:rsidRPr="00B630E0">
        <w:t xml:space="preserve">                searchQueryBooksOnIssue(booksInLibrary);//вывод книг на выдаче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    break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case</w:t>
      </w:r>
      <w:r w:rsidRPr="00B630E0">
        <w:rPr>
          <w:lang w:val="ru-RU"/>
        </w:rPr>
        <w:t xml:space="preserve"> 0: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return</w:t>
      </w:r>
      <w:r w:rsidRPr="00B630E0">
        <w:rPr>
          <w:lang w:val="ru-RU"/>
        </w:rPr>
        <w:t>;// выход из функции, возвращение в предыдушие меню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else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ystem</w:t>
      </w:r>
      <w:r w:rsidRPr="00B630E0">
        <w:rPr>
          <w:lang w:val="ru-RU"/>
        </w:rPr>
        <w:t>("</w:t>
      </w:r>
      <w:r w:rsidRPr="00B630E0">
        <w:t>cls</w:t>
      </w:r>
      <w:r w:rsidRPr="00B630E0">
        <w:rPr>
          <w:lang w:val="ru-RU"/>
        </w:rPr>
        <w:t>");//очистка консоли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errorInput</w:t>
      </w:r>
      <w:r w:rsidRPr="00B630E0">
        <w:rPr>
          <w:lang w:val="ru-RU"/>
        </w:rPr>
        <w:t>{ "Некорректный ввод. Попробуйте ещё раз." }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cout</w:t>
      </w:r>
      <w:r w:rsidRPr="00B630E0">
        <w:rPr>
          <w:lang w:val="ru-RU"/>
        </w:rPr>
        <w:t xml:space="preserve"> &lt;&lt; </w:t>
      </w:r>
      <w:r w:rsidRPr="00B630E0">
        <w:t>errorInput</w:t>
      </w:r>
      <w:r w:rsidRPr="00B630E0">
        <w:rPr>
          <w:lang w:val="ru-RU"/>
        </w:rPr>
        <w:t xml:space="preserve"> &lt;&lt; </w:t>
      </w:r>
      <w:r w:rsidRPr="00B630E0">
        <w:t>std</w:t>
      </w:r>
      <w:r w:rsidRPr="00B630E0">
        <w:rPr>
          <w:lang w:val="ru-RU"/>
        </w:rPr>
        <w:t>::</w:t>
      </w:r>
      <w:r w:rsidRPr="00B630E0">
        <w:t>endl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}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menuSortedBooks(std::vector&lt;Book&gt;&amp; booksInLibrary)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>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</w:t>
      </w:r>
      <w:r w:rsidRPr="00B630E0">
        <w:t>for</w:t>
      </w:r>
      <w:r w:rsidRPr="00B630E0">
        <w:rPr>
          <w:lang w:val="ru-RU"/>
        </w:rPr>
        <w:t xml:space="preserve"> (; ; )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lastRenderedPageBreak/>
        <w:t xml:space="preserve">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welcomeMessage</w:t>
      </w:r>
      <w:r w:rsidRPr="00B630E0">
        <w:rPr>
          <w:lang w:val="ru-RU"/>
        </w:rPr>
        <w:t>{ "1.Сортировка по году издания\</w:t>
      </w:r>
      <w:r w:rsidRPr="00B630E0">
        <w:t>n</w:t>
      </w:r>
      <w:r w:rsidRPr="00B630E0">
        <w:rPr>
          <w:lang w:val="ru-RU"/>
        </w:rPr>
        <w:t>2.Сортировка по фамилии автора\</w:t>
      </w:r>
      <w:r w:rsidRPr="00B630E0">
        <w:t>n</w:t>
      </w:r>
      <w:r w:rsidRPr="00B630E0">
        <w:rPr>
          <w:lang w:val="ru-RU"/>
        </w:rPr>
        <w:t>"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                          "3.Сортировка по числу страниц\</w:t>
      </w:r>
      <w:r w:rsidRPr="00B630E0">
        <w:t>n</w:t>
      </w:r>
      <w:r w:rsidRPr="00B630E0">
        <w:rPr>
          <w:lang w:val="ru-RU"/>
        </w:rPr>
        <w:t>0.Назад" }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std::cout &lt;&lt; welcome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std::string answer{};</w:t>
      </w:r>
    </w:p>
    <w:p w:rsidR="00315B46" w:rsidRPr="00B630E0" w:rsidRDefault="00315B46" w:rsidP="00315B46">
      <w:pPr>
        <w:pStyle w:val="ab"/>
      </w:pPr>
      <w:r w:rsidRPr="00B630E0">
        <w:t xml:space="preserve">        _flushall();//очистке всех входных буферов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std</w:t>
      </w:r>
      <w:r w:rsidRPr="00B630E0">
        <w:rPr>
          <w:lang w:val="ru-RU"/>
        </w:rPr>
        <w:t>::</w:t>
      </w:r>
      <w:r w:rsidRPr="00B630E0">
        <w:t>getline</w:t>
      </w:r>
      <w:r w:rsidRPr="00B630E0">
        <w:rPr>
          <w:lang w:val="ru-RU"/>
        </w:rPr>
        <w:t>(</w:t>
      </w:r>
      <w:r w:rsidRPr="00B630E0">
        <w:t>std</w:t>
      </w:r>
      <w:r w:rsidRPr="00B630E0">
        <w:rPr>
          <w:lang w:val="ru-RU"/>
        </w:rPr>
        <w:t>::</w:t>
      </w:r>
      <w:r w:rsidRPr="00B630E0">
        <w:t>cin</w:t>
      </w:r>
      <w:r w:rsidRPr="00B630E0">
        <w:rPr>
          <w:lang w:val="ru-RU"/>
        </w:rPr>
        <w:t xml:space="preserve">, </w:t>
      </w:r>
      <w:r w:rsidRPr="00B630E0">
        <w:t>answer</w:t>
      </w:r>
      <w:r w:rsidRPr="00B630E0">
        <w:rPr>
          <w:lang w:val="ru-RU"/>
        </w:rPr>
        <w:t>);//чтение строки с наличием " "</w:t>
      </w:r>
    </w:p>
    <w:p w:rsidR="00315B46" w:rsidRPr="00B630E0" w:rsidRDefault="00315B46" w:rsidP="00315B46">
      <w:pPr>
        <w:pStyle w:val="ab"/>
        <w:rPr>
          <w:lang w:val="ru-RU"/>
        </w:rPr>
      </w:pP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int const maxAnswer{ 3 };//возможные пункты 0,1,2,3</w:t>
      </w:r>
    </w:p>
    <w:p w:rsidR="00315B46" w:rsidRPr="00B630E0" w:rsidRDefault="00315B46" w:rsidP="00315B46">
      <w:pPr>
        <w:pStyle w:val="ab"/>
      </w:pPr>
      <w:r w:rsidRPr="00B630E0">
        <w:t xml:space="preserve">        if (checkingCorrectnessInputForSequences(answer, maxAnswer))//проверка корректности ввода</w:t>
      </w:r>
    </w:p>
    <w:p w:rsidR="00315B46" w:rsidRPr="00B630E0" w:rsidRDefault="00315B46" w:rsidP="00315B46">
      <w:pPr>
        <w:pStyle w:val="ab"/>
      </w:pPr>
      <w:r w:rsidRPr="00B630E0">
        <w:t xml:space="preserve">        {</w:t>
      </w:r>
    </w:p>
    <w:p w:rsidR="00315B46" w:rsidRPr="00B630E0" w:rsidRDefault="00315B46" w:rsidP="00315B46">
      <w:pPr>
        <w:pStyle w:val="ab"/>
      </w:pPr>
      <w:r w:rsidRPr="00B630E0">
        <w:t xml:space="preserve">        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        switch (std::atoi(answer.c_str()))//конвертация string из в int</w:t>
      </w:r>
    </w:p>
    <w:p w:rsidR="00315B46" w:rsidRPr="00B630E0" w:rsidRDefault="00315B46" w:rsidP="00315B46">
      <w:pPr>
        <w:pStyle w:val="ab"/>
      </w:pPr>
      <w:r w:rsidRPr="00B630E0">
        <w:t xml:space="preserve">            {</w:t>
      </w:r>
    </w:p>
    <w:p w:rsidR="00315B46" w:rsidRPr="00B630E0" w:rsidRDefault="00315B46" w:rsidP="00315B46">
      <w:pPr>
        <w:pStyle w:val="ab"/>
      </w:pPr>
      <w:r w:rsidRPr="00B630E0">
        <w:t xml:space="preserve">            case 1: {</w:t>
      </w:r>
    </w:p>
    <w:p w:rsidR="00315B46" w:rsidRPr="00B630E0" w:rsidRDefault="00315B46" w:rsidP="00315B46">
      <w:pPr>
        <w:pStyle w:val="ab"/>
      </w:pPr>
      <w:r w:rsidRPr="00B630E0">
        <w:t xml:space="preserve">                sortBooksByYearPublication(booksInLibrary);//сортировка по году публикации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2: {</w:t>
      </w:r>
    </w:p>
    <w:p w:rsidR="00315B46" w:rsidRPr="00B630E0" w:rsidRDefault="00315B46" w:rsidP="00315B46">
      <w:pPr>
        <w:pStyle w:val="ab"/>
      </w:pPr>
      <w:r w:rsidRPr="00B630E0">
        <w:t xml:space="preserve">                sortBooksByAuthor(booksInLibrary);//сортировка по автору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3: {</w:t>
      </w:r>
    </w:p>
    <w:p w:rsidR="00315B46" w:rsidRPr="00B630E0" w:rsidRDefault="00315B46" w:rsidP="00315B46">
      <w:pPr>
        <w:pStyle w:val="ab"/>
      </w:pPr>
      <w:r w:rsidRPr="00B630E0">
        <w:t xml:space="preserve">                sortBooksByQuantityPage(booksInLibrary); //сортирова по числу страниц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    break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case</w:t>
      </w:r>
      <w:r w:rsidRPr="00B630E0">
        <w:rPr>
          <w:lang w:val="ru-RU"/>
        </w:rPr>
        <w:t xml:space="preserve"> 0: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return</w:t>
      </w:r>
      <w:r w:rsidRPr="00B630E0">
        <w:rPr>
          <w:lang w:val="ru-RU"/>
        </w:rPr>
        <w:t>;// выход из функции, возвращение в предыдушие меню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else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ystem</w:t>
      </w:r>
      <w:r w:rsidRPr="00B630E0">
        <w:rPr>
          <w:lang w:val="ru-RU"/>
        </w:rPr>
        <w:t>("</w:t>
      </w:r>
      <w:r w:rsidRPr="00B630E0">
        <w:t>cls</w:t>
      </w:r>
      <w:r w:rsidRPr="00B630E0">
        <w:rPr>
          <w:lang w:val="ru-RU"/>
        </w:rPr>
        <w:t>");//очистка консоли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errorInput</w:t>
      </w:r>
      <w:r w:rsidRPr="00B630E0">
        <w:rPr>
          <w:lang w:val="ru-RU"/>
        </w:rPr>
        <w:t>{ "Некорректный ввод. Попробуйте ещё раз." }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cout</w:t>
      </w:r>
      <w:r w:rsidRPr="00B630E0">
        <w:rPr>
          <w:lang w:val="ru-RU"/>
        </w:rPr>
        <w:t xml:space="preserve"> &lt;&lt; </w:t>
      </w:r>
      <w:r w:rsidRPr="00B630E0">
        <w:t>errorInput</w:t>
      </w:r>
      <w:r w:rsidRPr="00B630E0">
        <w:rPr>
          <w:lang w:val="ru-RU"/>
        </w:rPr>
        <w:t xml:space="preserve"> &lt;&lt; </w:t>
      </w:r>
      <w:r w:rsidRPr="00B630E0">
        <w:t>std</w:t>
      </w:r>
      <w:r w:rsidRPr="00B630E0">
        <w:rPr>
          <w:lang w:val="ru-RU"/>
        </w:rPr>
        <w:t>::</w:t>
      </w:r>
      <w:r w:rsidRPr="00B630E0">
        <w:t>endl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}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menuSearcBooks(const std::vector&lt;Book&gt;&amp; booksInLibrary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for (; ; )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string const welcomeMessage{ "1.Поиск книги по автору\n2.Поиск книги по году издания\n"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                              </w:t>
      </w:r>
      <w:r w:rsidRPr="00B630E0">
        <w:rPr>
          <w:lang w:val="ru-RU"/>
        </w:rPr>
        <w:t>"3.Поиск книги по издательству\</w:t>
      </w:r>
      <w:r w:rsidRPr="00B630E0">
        <w:t>n</w:t>
      </w:r>
      <w:r w:rsidRPr="00B630E0">
        <w:rPr>
          <w:lang w:val="ru-RU"/>
        </w:rPr>
        <w:t>4.Поиск книги после ... года издания\</w:t>
      </w:r>
      <w:r w:rsidRPr="00B630E0">
        <w:t>n</w:t>
      </w:r>
      <w:r w:rsidRPr="00B630E0">
        <w:rPr>
          <w:lang w:val="ru-RU"/>
        </w:rPr>
        <w:t>0.Назад" }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std::cout &lt;&lt; welcome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    std::string answer{};</w:t>
      </w:r>
    </w:p>
    <w:p w:rsidR="00315B46" w:rsidRPr="00B630E0" w:rsidRDefault="00315B46" w:rsidP="00315B46">
      <w:pPr>
        <w:pStyle w:val="ab"/>
      </w:pPr>
      <w:r w:rsidRPr="00B630E0">
        <w:lastRenderedPageBreak/>
        <w:t xml:space="preserve">        _flushall();//очистке всех входных буферов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std</w:t>
      </w:r>
      <w:r w:rsidRPr="00B630E0">
        <w:rPr>
          <w:lang w:val="ru-RU"/>
        </w:rPr>
        <w:t>::</w:t>
      </w:r>
      <w:r w:rsidRPr="00B630E0">
        <w:t>getline</w:t>
      </w:r>
      <w:r w:rsidRPr="00B630E0">
        <w:rPr>
          <w:lang w:val="ru-RU"/>
        </w:rPr>
        <w:t>(</w:t>
      </w:r>
      <w:r w:rsidRPr="00B630E0">
        <w:t>std</w:t>
      </w:r>
      <w:r w:rsidRPr="00B630E0">
        <w:rPr>
          <w:lang w:val="ru-RU"/>
        </w:rPr>
        <w:t>::</w:t>
      </w:r>
      <w:r w:rsidRPr="00B630E0">
        <w:t>cin</w:t>
      </w:r>
      <w:r w:rsidRPr="00B630E0">
        <w:rPr>
          <w:lang w:val="ru-RU"/>
        </w:rPr>
        <w:t xml:space="preserve">, </w:t>
      </w:r>
      <w:r w:rsidRPr="00B630E0">
        <w:t>answer</w:t>
      </w:r>
      <w:r w:rsidRPr="00B630E0">
        <w:rPr>
          <w:lang w:val="ru-RU"/>
        </w:rPr>
        <w:t>);//чтение строки с наличием " "</w:t>
      </w:r>
    </w:p>
    <w:p w:rsidR="00315B46" w:rsidRPr="00B630E0" w:rsidRDefault="00315B46" w:rsidP="00315B46">
      <w:pPr>
        <w:pStyle w:val="ab"/>
        <w:rPr>
          <w:lang w:val="ru-RU"/>
        </w:rPr>
      </w:pP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int const maxAnswer{ 4 };//возможные пункты 0,1,2,3,4</w:t>
      </w:r>
    </w:p>
    <w:p w:rsidR="00315B46" w:rsidRPr="00B630E0" w:rsidRDefault="00315B46" w:rsidP="00315B46">
      <w:pPr>
        <w:pStyle w:val="ab"/>
      </w:pPr>
      <w:r w:rsidRPr="00B630E0">
        <w:t xml:space="preserve">        if (checkingCorrectnessInputForSequences(answer, maxAnswer))//проверка корректности ввода</w:t>
      </w:r>
    </w:p>
    <w:p w:rsidR="00315B46" w:rsidRPr="00B630E0" w:rsidRDefault="00315B46" w:rsidP="00315B46">
      <w:pPr>
        <w:pStyle w:val="ab"/>
      </w:pPr>
      <w:r w:rsidRPr="00B630E0">
        <w:t xml:space="preserve">        {</w:t>
      </w:r>
    </w:p>
    <w:p w:rsidR="00315B46" w:rsidRPr="00B630E0" w:rsidRDefault="00315B46" w:rsidP="00315B46">
      <w:pPr>
        <w:pStyle w:val="ab"/>
      </w:pPr>
      <w:r w:rsidRPr="00B630E0">
        <w:t xml:space="preserve">            system("cls");//очистка консоли</w:t>
      </w:r>
    </w:p>
    <w:p w:rsidR="00315B46" w:rsidRPr="00B630E0" w:rsidRDefault="00315B46" w:rsidP="00315B46">
      <w:pPr>
        <w:pStyle w:val="ab"/>
      </w:pPr>
      <w:r w:rsidRPr="00B630E0">
        <w:t xml:space="preserve">            switch (std::atoi(answer.c_str()))//конвертация string из в int</w:t>
      </w:r>
    </w:p>
    <w:p w:rsidR="00315B46" w:rsidRPr="00B630E0" w:rsidRDefault="00315B46" w:rsidP="00315B46">
      <w:pPr>
        <w:pStyle w:val="ab"/>
      </w:pPr>
      <w:r w:rsidRPr="00B630E0">
        <w:t xml:space="preserve">            {</w:t>
      </w:r>
    </w:p>
    <w:p w:rsidR="00315B46" w:rsidRPr="00B630E0" w:rsidRDefault="00315B46" w:rsidP="00315B46">
      <w:pPr>
        <w:pStyle w:val="ab"/>
      </w:pPr>
      <w:r w:rsidRPr="00B630E0">
        <w:t xml:space="preserve">            case 1: {</w:t>
      </w:r>
    </w:p>
    <w:p w:rsidR="00315B46" w:rsidRPr="00B630E0" w:rsidRDefault="00315B46" w:rsidP="00315B46">
      <w:pPr>
        <w:pStyle w:val="ab"/>
      </w:pPr>
      <w:r w:rsidRPr="00B630E0">
        <w:t xml:space="preserve">                searchQueryByAuthor(booksInLibrary);//поиск книг по автору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2: {</w:t>
      </w:r>
    </w:p>
    <w:p w:rsidR="00315B46" w:rsidRPr="00B630E0" w:rsidRDefault="00315B46" w:rsidP="00315B46">
      <w:pPr>
        <w:pStyle w:val="ab"/>
      </w:pPr>
      <w:r w:rsidRPr="00B630E0">
        <w:t xml:space="preserve">                searchQueryByYearPuolication(booksInLibrary); //поиск книг по году издания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3: {</w:t>
      </w:r>
    </w:p>
    <w:p w:rsidR="00315B46" w:rsidRPr="00B630E0" w:rsidRDefault="00315B46" w:rsidP="00315B46">
      <w:pPr>
        <w:pStyle w:val="ab"/>
      </w:pPr>
      <w:r w:rsidRPr="00B630E0">
        <w:t xml:space="preserve">                searchQueryByPublishingHouse(booksInLibrary);//поиск книг по издательству</w:t>
      </w:r>
    </w:p>
    <w:p w:rsidR="00315B46" w:rsidRPr="00B630E0" w:rsidRDefault="00315B46" w:rsidP="00315B46">
      <w:pPr>
        <w:pStyle w:val="ab"/>
      </w:pPr>
      <w:r w:rsidRPr="00B630E0">
        <w:t xml:space="preserve">                break;</w:t>
      </w:r>
    </w:p>
    <w:p w:rsidR="00315B46" w:rsidRPr="00B630E0" w:rsidRDefault="00315B46" w:rsidP="00315B46">
      <w:pPr>
        <w:pStyle w:val="ab"/>
      </w:pPr>
      <w:r w:rsidRPr="00B630E0">
        <w:t xml:space="preserve">            }</w:t>
      </w:r>
    </w:p>
    <w:p w:rsidR="00315B46" w:rsidRPr="00B630E0" w:rsidRDefault="00315B46" w:rsidP="00315B46">
      <w:pPr>
        <w:pStyle w:val="ab"/>
      </w:pPr>
      <w:r w:rsidRPr="00B630E0">
        <w:t xml:space="preserve">            case 4: {</w:t>
      </w:r>
    </w:p>
    <w:p w:rsidR="00315B46" w:rsidRPr="00B630E0" w:rsidRDefault="00315B46" w:rsidP="00315B46">
      <w:pPr>
        <w:pStyle w:val="ab"/>
      </w:pPr>
      <w:r w:rsidRPr="00B630E0">
        <w:t xml:space="preserve">                searchQueryByYearPuolicationMoreThen(booksInLibrary);//поиск книг изданных после ... года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t xml:space="preserve">                break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case</w:t>
      </w:r>
      <w:r w:rsidRPr="00B630E0">
        <w:rPr>
          <w:lang w:val="ru-RU"/>
        </w:rPr>
        <w:t xml:space="preserve"> 0: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    </w:t>
      </w:r>
      <w:r w:rsidRPr="00B630E0">
        <w:t>return</w:t>
      </w:r>
      <w:r w:rsidRPr="00B630E0">
        <w:rPr>
          <w:lang w:val="ru-RU"/>
        </w:rPr>
        <w:t>;// выход из функции, возвращение в предыдушие меню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}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</w:t>
      </w:r>
      <w:r w:rsidRPr="00B630E0">
        <w:t>else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{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ystem</w:t>
      </w:r>
      <w:r w:rsidRPr="00B630E0">
        <w:rPr>
          <w:lang w:val="ru-RU"/>
        </w:rPr>
        <w:t>("</w:t>
      </w:r>
      <w:r w:rsidRPr="00B630E0">
        <w:t>cls</w:t>
      </w:r>
      <w:r w:rsidRPr="00B630E0">
        <w:rPr>
          <w:lang w:val="ru-RU"/>
        </w:rPr>
        <w:t>");//очистка консоли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string</w:t>
      </w:r>
      <w:r w:rsidRPr="00B630E0">
        <w:rPr>
          <w:lang w:val="ru-RU"/>
        </w:rPr>
        <w:t xml:space="preserve"> </w:t>
      </w:r>
      <w:r w:rsidRPr="00B630E0">
        <w:t>const</w:t>
      </w:r>
      <w:r w:rsidRPr="00B630E0">
        <w:rPr>
          <w:lang w:val="ru-RU"/>
        </w:rPr>
        <w:t xml:space="preserve"> </w:t>
      </w:r>
      <w:r w:rsidRPr="00B630E0">
        <w:t>errorInput</w:t>
      </w:r>
      <w:r w:rsidRPr="00B630E0">
        <w:rPr>
          <w:lang w:val="ru-RU"/>
        </w:rPr>
        <w:t>{ "Некорректный ввод. Попробуйте ещё раз." };</w:t>
      </w:r>
    </w:p>
    <w:p w:rsidR="00315B46" w:rsidRPr="00B630E0" w:rsidRDefault="00315B46" w:rsidP="00315B46">
      <w:pPr>
        <w:pStyle w:val="ab"/>
        <w:rPr>
          <w:lang w:val="ru-RU"/>
        </w:rPr>
      </w:pPr>
      <w:r w:rsidRPr="00B630E0">
        <w:rPr>
          <w:lang w:val="ru-RU"/>
        </w:rPr>
        <w:t xml:space="preserve">            </w:t>
      </w:r>
      <w:r w:rsidRPr="00B630E0">
        <w:t>std</w:t>
      </w:r>
      <w:r w:rsidRPr="00B630E0">
        <w:rPr>
          <w:lang w:val="ru-RU"/>
        </w:rPr>
        <w:t>::</w:t>
      </w:r>
      <w:r w:rsidRPr="00B630E0">
        <w:t>cout</w:t>
      </w:r>
      <w:r w:rsidRPr="00B630E0">
        <w:rPr>
          <w:lang w:val="ru-RU"/>
        </w:rPr>
        <w:t xml:space="preserve"> &lt;&lt; </w:t>
      </w:r>
      <w:r w:rsidRPr="00B630E0">
        <w:t>errorInput</w:t>
      </w:r>
      <w:r w:rsidRPr="00B630E0">
        <w:rPr>
          <w:lang w:val="ru-RU"/>
        </w:rPr>
        <w:t xml:space="preserve"> &lt;&lt; </w:t>
      </w:r>
      <w:r w:rsidRPr="00B630E0">
        <w:t>std</w:t>
      </w:r>
      <w:r w:rsidRPr="00B630E0">
        <w:rPr>
          <w:lang w:val="ru-RU"/>
        </w:rPr>
        <w:t>::</w:t>
      </w:r>
      <w:r w:rsidRPr="00B630E0">
        <w:t>endl</w:t>
      </w:r>
      <w:r w:rsidRPr="00B630E0">
        <w:rPr>
          <w:lang w:val="ru-RU"/>
        </w:rPr>
        <w:t>;</w:t>
      </w:r>
    </w:p>
    <w:p w:rsidR="00315B46" w:rsidRPr="00B630E0" w:rsidRDefault="00315B46" w:rsidP="00315B46">
      <w:pPr>
        <w:pStyle w:val="ab"/>
      </w:pPr>
      <w:r w:rsidRPr="00B630E0">
        <w:rPr>
          <w:lang w:val="ru-RU"/>
        </w:rPr>
        <w:t xml:space="preserve">        </w:t>
      </w:r>
      <w:r w:rsidRPr="00B630E0">
        <w:t>}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bool isActivatedUser(User const user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return user.access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procesingLibrary.h</w:t>
      </w:r>
    </w:p>
    <w:p w:rsidR="00315B46" w:rsidRPr="00B630E0" w:rsidRDefault="00315B46" w:rsidP="00315B46">
      <w:pPr>
        <w:pStyle w:val="ab"/>
      </w:pPr>
      <w:r w:rsidRPr="00B630E0">
        <w:t>#pragma once</w:t>
      </w:r>
    </w:p>
    <w:p w:rsidR="00315B46" w:rsidRPr="00B630E0" w:rsidRDefault="00315B46" w:rsidP="00315B46">
      <w:pPr>
        <w:pStyle w:val="ab"/>
      </w:pPr>
      <w:r w:rsidRPr="00B630E0">
        <w:t>#include &lt;iostream&gt;</w:t>
      </w:r>
    </w:p>
    <w:p w:rsidR="00315B46" w:rsidRPr="00B630E0" w:rsidRDefault="00315B46" w:rsidP="00315B46">
      <w:pPr>
        <w:pStyle w:val="ab"/>
      </w:pPr>
      <w:r w:rsidRPr="00B630E0">
        <w:t>#include &lt;string&gt;</w:t>
      </w:r>
    </w:p>
    <w:p w:rsidR="00315B46" w:rsidRPr="00B630E0" w:rsidRDefault="00315B46" w:rsidP="00315B46">
      <w:pPr>
        <w:pStyle w:val="ab"/>
      </w:pPr>
      <w:r w:rsidRPr="00B630E0">
        <w:t>#include &lt;algorithm&gt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lastRenderedPageBreak/>
        <w:t>#include "editingLibrary.h"</w:t>
      </w:r>
    </w:p>
    <w:p w:rsidR="00315B46" w:rsidRPr="00B630E0" w:rsidRDefault="00315B46" w:rsidP="00315B46">
      <w:pPr>
        <w:pStyle w:val="ab"/>
      </w:pPr>
      <w:r w:rsidRPr="00B630E0">
        <w:t>#include "drawTable.h"</w:t>
      </w:r>
    </w:p>
    <w:p w:rsidR="00315B46" w:rsidRPr="00B630E0" w:rsidRDefault="00315B46" w:rsidP="00315B46">
      <w:pPr>
        <w:pStyle w:val="ab"/>
      </w:pPr>
      <w:r w:rsidRPr="00B630E0">
        <w:t>#include "Book.h"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запрос на поиск книги по автору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</w:t>
      </w:r>
    </w:p>
    <w:p w:rsidR="00315B46" w:rsidRPr="00B630E0" w:rsidRDefault="00315B46" w:rsidP="00315B46">
      <w:pPr>
        <w:pStyle w:val="ab"/>
      </w:pPr>
      <w:r w:rsidRPr="00B630E0">
        <w:t>void searchQueryByAuthor(const std::vector&lt;Book&gt;&amp; 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запрос на поиск книги по году издания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</w:t>
      </w:r>
    </w:p>
    <w:p w:rsidR="00315B46" w:rsidRPr="00B630E0" w:rsidRDefault="00315B46" w:rsidP="00315B46">
      <w:pPr>
        <w:pStyle w:val="ab"/>
      </w:pPr>
      <w:r w:rsidRPr="00B630E0">
        <w:t>void searchQueryByYearPuolication(const std::vector&lt;Book&gt;&amp; 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запрос на поиск книги изданной после заданного года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</w:t>
      </w:r>
    </w:p>
    <w:p w:rsidR="00315B46" w:rsidRPr="00B630E0" w:rsidRDefault="00315B46" w:rsidP="00315B46">
      <w:pPr>
        <w:pStyle w:val="ab"/>
      </w:pPr>
      <w:r w:rsidRPr="00B630E0">
        <w:t>void searchQueryByYearPuolicationMoreThen(const std::vector&lt;Book&gt;&amp; 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запрос на поиск книги по издательству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</w:t>
      </w:r>
    </w:p>
    <w:p w:rsidR="00315B46" w:rsidRPr="00B630E0" w:rsidRDefault="00315B46" w:rsidP="00315B46">
      <w:pPr>
        <w:pStyle w:val="ab"/>
      </w:pPr>
      <w:r w:rsidRPr="00B630E0">
        <w:t>void searchQueryByPublishingHouse(const std::vector&lt;Book&gt;&amp; 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запрос на вывод книг находящихся на выдаче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</w:t>
      </w:r>
    </w:p>
    <w:p w:rsidR="00315B46" w:rsidRPr="00B630E0" w:rsidRDefault="00315B46" w:rsidP="00315B46">
      <w:pPr>
        <w:pStyle w:val="ab"/>
      </w:pPr>
      <w:r w:rsidRPr="00B630E0">
        <w:t>void searchQueryBooksOnIssue(const std::vector&lt;Book&gt;&amp; 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функция поиска книги по автору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, искомого автора, ссылку на вектор книг удовлетворяющих запросу</w:t>
      </w:r>
    </w:p>
    <w:p w:rsidR="00315B46" w:rsidRPr="00B630E0" w:rsidRDefault="00315B46" w:rsidP="00315B46">
      <w:pPr>
        <w:pStyle w:val="ab"/>
      </w:pPr>
      <w:r w:rsidRPr="00B630E0">
        <w:t>void findBooksByAuthor(const std::vector&lt;Book&gt;&amp; books, std::string const author, std::vector&lt;Book&gt;&amp; out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функция поиска книги по году издания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, искомый год издания, ссылку на вектор книг удовлетворяющих запросу</w:t>
      </w:r>
    </w:p>
    <w:p w:rsidR="00315B46" w:rsidRPr="00B630E0" w:rsidRDefault="00315B46" w:rsidP="00315B46">
      <w:pPr>
        <w:pStyle w:val="ab"/>
      </w:pPr>
      <w:r w:rsidRPr="00B630E0">
        <w:t>void findBooksByYearPuolication(const std::vector&lt;Book&gt;&amp; books, unsigned int const yearPuolication, std::vector&lt;Book&gt;&amp; out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функция поиска книги изданной после заданного года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, требуемый год издания, ссылку на вектор книг удовлетворяющих запросу</w:t>
      </w:r>
    </w:p>
    <w:p w:rsidR="00315B46" w:rsidRPr="00B630E0" w:rsidRDefault="00315B46" w:rsidP="00315B46">
      <w:pPr>
        <w:pStyle w:val="ab"/>
      </w:pPr>
      <w:r w:rsidRPr="00B630E0">
        <w:t>void findBooksByYearPuolicationMoreThen(const std::vector&lt;Book&gt;&amp; books, unsigned int const minYearPuolication, std::vector&lt;Book&gt;&amp; out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функция поиска книги по издательству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, искомого издательства, ссылку на вектор книг удовлетворяющих запросу</w:t>
      </w:r>
    </w:p>
    <w:p w:rsidR="00315B46" w:rsidRPr="00B630E0" w:rsidRDefault="00315B46" w:rsidP="00315B46">
      <w:pPr>
        <w:pStyle w:val="ab"/>
      </w:pPr>
      <w:r w:rsidRPr="00B630E0">
        <w:t>void findBooksByPublishingHouse(const std::vector&lt;Book&gt;&amp; books, std::string const publishingHouse, std::vector&lt;Book&gt;&amp; out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функция поиска книг находящихся на выдаче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 и ссылку на вектор книг удовлетворяющих запросу</w:t>
      </w:r>
    </w:p>
    <w:p w:rsidR="00315B46" w:rsidRPr="00B630E0" w:rsidRDefault="00315B46" w:rsidP="00315B46">
      <w:pPr>
        <w:pStyle w:val="ab"/>
      </w:pPr>
      <w:r w:rsidRPr="00B630E0">
        <w:t>void findBooksOnIssue(const std::vector&lt;Book&gt;&amp; books, std::vector&lt;Book&gt;&amp; out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lastRenderedPageBreak/>
        <w:t>//сортировка книг по году издания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</w:t>
      </w:r>
    </w:p>
    <w:p w:rsidR="00315B46" w:rsidRPr="00B630E0" w:rsidRDefault="00315B46" w:rsidP="00315B46">
      <w:pPr>
        <w:pStyle w:val="ab"/>
      </w:pPr>
      <w:r w:rsidRPr="00B630E0">
        <w:t>//возращает входной вектор отсортированный по году издания</w:t>
      </w:r>
    </w:p>
    <w:p w:rsidR="00315B46" w:rsidRPr="00B630E0" w:rsidRDefault="00315B46" w:rsidP="00315B46">
      <w:pPr>
        <w:pStyle w:val="ab"/>
      </w:pPr>
      <w:r w:rsidRPr="00B630E0">
        <w:t>void sortBooksByYearPublication(std::vector&lt;Book&gt; &amp;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сортировка книг по автору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</w:t>
      </w:r>
    </w:p>
    <w:p w:rsidR="00315B46" w:rsidRPr="00B630E0" w:rsidRDefault="00315B46" w:rsidP="00315B46">
      <w:pPr>
        <w:pStyle w:val="ab"/>
      </w:pPr>
      <w:r w:rsidRPr="00B630E0">
        <w:t>//возращает входной вектор отсортированный по автор</w:t>
      </w:r>
    </w:p>
    <w:p w:rsidR="00315B46" w:rsidRPr="00B630E0" w:rsidRDefault="00315B46" w:rsidP="00315B46">
      <w:pPr>
        <w:pStyle w:val="ab"/>
      </w:pPr>
      <w:r w:rsidRPr="00B630E0">
        <w:t>void sortBooksByAuthor(std::vector&lt;Book&gt; &amp;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сортировка книг по числу страниц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</w:t>
      </w:r>
    </w:p>
    <w:p w:rsidR="00315B46" w:rsidRPr="00B630E0" w:rsidRDefault="00315B46" w:rsidP="00315B46">
      <w:pPr>
        <w:pStyle w:val="ab"/>
      </w:pPr>
      <w:r w:rsidRPr="00B630E0">
        <w:t>//возращает входной вектор отсортированный по числу страниц</w:t>
      </w:r>
    </w:p>
    <w:p w:rsidR="00315B46" w:rsidRPr="00B630E0" w:rsidRDefault="00315B46" w:rsidP="00315B46">
      <w:pPr>
        <w:pStyle w:val="ab"/>
      </w:pPr>
      <w:r w:rsidRPr="00B630E0">
        <w:t>void sortBooksByQuantityPage(std::vector&lt;Book&gt; &amp;books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сортировка по полю года издания</w:t>
      </w:r>
    </w:p>
    <w:p w:rsidR="00315B46" w:rsidRPr="00B630E0" w:rsidRDefault="00315B46" w:rsidP="00315B46">
      <w:pPr>
        <w:pStyle w:val="ab"/>
      </w:pPr>
      <w:r w:rsidRPr="00B630E0">
        <w:t>//входные параметры сравниваемые книги</w:t>
      </w:r>
    </w:p>
    <w:p w:rsidR="00315B46" w:rsidRPr="00B630E0" w:rsidRDefault="00315B46" w:rsidP="00315B46">
      <w:pPr>
        <w:pStyle w:val="ab"/>
      </w:pPr>
      <w:r w:rsidRPr="00B630E0">
        <w:t>//если год издания первой книги меньше второй функция вернёт true иначе false</w:t>
      </w:r>
    </w:p>
    <w:p w:rsidR="00315B46" w:rsidRPr="00B630E0" w:rsidRDefault="00315B46" w:rsidP="00315B46">
      <w:pPr>
        <w:pStyle w:val="ab"/>
      </w:pPr>
      <w:r w:rsidRPr="00B630E0">
        <w:t>bool sortByYearPublication(Book firstBook, Book secondBook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сортировка по полю автора</w:t>
      </w:r>
    </w:p>
    <w:p w:rsidR="00315B46" w:rsidRPr="00B630E0" w:rsidRDefault="00315B46" w:rsidP="00315B46">
      <w:pPr>
        <w:pStyle w:val="ab"/>
      </w:pPr>
      <w:r w:rsidRPr="00B630E0">
        <w:t>//входные параметры сравниваемые книги</w:t>
      </w:r>
    </w:p>
    <w:p w:rsidR="00315B46" w:rsidRPr="00B630E0" w:rsidRDefault="00315B46" w:rsidP="00315B46">
      <w:pPr>
        <w:pStyle w:val="ab"/>
      </w:pPr>
      <w:r w:rsidRPr="00B630E0">
        <w:t>//если автор первой книги в алфавитном порядке находится перед автором второй функция вернёт true иначе false</w:t>
      </w:r>
    </w:p>
    <w:p w:rsidR="00315B46" w:rsidRPr="00B630E0" w:rsidRDefault="00315B46" w:rsidP="00315B46">
      <w:pPr>
        <w:pStyle w:val="ab"/>
      </w:pPr>
      <w:r w:rsidRPr="00B630E0">
        <w:t>bool sortByAuthor(Book firstBook, Book secondBook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сортировка по полю числа страниц</w:t>
      </w:r>
    </w:p>
    <w:p w:rsidR="00315B46" w:rsidRPr="00B630E0" w:rsidRDefault="00315B46" w:rsidP="00315B46">
      <w:pPr>
        <w:pStyle w:val="ab"/>
      </w:pPr>
      <w:r w:rsidRPr="00B630E0">
        <w:t>//входные параметры сравниваемые книги</w:t>
      </w:r>
    </w:p>
    <w:p w:rsidR="00315B46" w:rsidRPr="00B630E0" w:rsidRDefault="00315B46" w:rsidP="00315B46">
      <w:pPr>
        <w:pStyle w:val="ab"/>
      </w:pPr>
      <w:r w:rsidRPr="00B630E0">
        <w:t>//если число страниц первой книги меньше второй функция вернёт true иначе false</w:t>
      </w:r>
    </w:p>
    <w:p w:rsidR="00315B46" w:rsidRPr="00B630E0" w:rsidRDefault="00315B46" w:rsidP="00315B46">
      <w:pPr>
        <w:pStyle w:val="ab"/>
      </w:pPr>
      <w:r w:rsidRPr="00B630E0">
        <w:t>bool sortByQuantityPage(Book firstBook, Book secondBook);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//вывод данных по всем книгам</w:t>
      </w:r>
    </w:p>
    <w:p w:rsidR="00315B46" w:rsidRPr="00B630E0" w:rsidRDefault="00315B46" w:rsidP="00315B46">
      <w:pPr>
        <w:pStyle w:val="ab"/>
      </w:pPr>
      <w:r w:rsidRPr="00B630E0">
        <w:t>//принимает ссылку на вектор книг</w:t>
      </w:r>
    </w:p>
    <w:p w:rsidR="00315B46" w:rsidRPr="00B630E0" w:rsidRDefault="00315B46" w:rsidP="00315B46">
      <w:pPr>
        <w:pStyle w:val="ab"/>
      </w:pPr>
      <w:r w:rsidRPr="00B630E0">
        <w:t>void printBooks(const std::vector&lt;Book&gt;&amp; books);</w:t>
      </w:r>
    </w:p>
    <w:p w:rsidR="00315B46" w:rsidRPr="00B630E0" w:rsidRDefault="00315B46" w:rsidP="00315B46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  <w:lang w:val="en-US"/>
        </w:rPr>
        <w:t>procesingLibrary.cpp</w:t>
      </w:r>
    </w:p>
    <w:p w:rsidR="00315B46" w:rsidRPr="00B630E0" w:rsidRDefault="00315B46" w:rsidP="00315B46">
      <w:pPr>
        <w:pStyle w:val="ab"/>
      </w:pPr>
      <w:r w:rsidRPr="00B630E0">
        <w:t>#include "procesingLibrary.h"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searchQueryByAuthor(const std::vector&lt;Book&gt;&amp; 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tring const welcomeMessage{ "Поиск книги по автору" };</w:t>
      </w:r>
    </w:p>
    <w:p w:rsidR="00315B46" w:rsidRPr="00B630E0" w:rsidRDefault="00315B46" w:rsidP="00315B46">
      <w:pPr>
        <w:pStyle w:val="ab"/>
      </w:pPr>
      <w:r w:rsidRPr="00B630E0">
        <w:t xml:space="preserve">    std::string author{ enteryNewBookAuthor(welcomeMessage) };</w:t>
      </w:r>
    </w:p>
    <w:p w:rsidR="00315B46" w:rsidRPr="00B630E0" w:rsidRDefault="00315B46" w:rsidP="00315B46">
      <w:pPr>
        <w:pStyle w:val="ab"/>
      </w:pPr>
      <w:r w:rsidRPr="00B630E0">
        <w:t xml:space="preserve">    std::vector&lt;Book&gt; booksByAuthor(0);//пустой вектор книг, для хранения результатов поиск</w:t>
      </w:r>
    </w:p>
    <w:p w:rsidR="00315B46" w:rsidRPr="00B630E0" w:rsidRDefault="00315B46" w:rsidP="00315B46">
      <w:pPr>
        <w:pStyle w:val="ab"/>
      </w:pPr>
      <w:r w:rsidRPr="00B630E0">
        <w:t xml:space="preserve">    findBooksByAuthor(books, author, booksByAuthor);//поиск книг по автору</w:t>
      </w:r>
    </w:p>
    <w:p w:rsidR="00315B46" w:rsidRPr="00B630E0" w:rsidRDefault="00315B46" w:rsidP="00315B46">
      <w:pPr>
        <w:pStyle w:val="ab"/>
      </w:pPr>
      <w:r w:rsidRPr="00B630E0">
        <w:t xml:space="preserve">    if (booksByAuthor.size() &gt; 0)//если вектор booksByAuthor не пустой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printBooks(booksByAuthor);//вывод найденных книг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 xml:space="preserve">    else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string const booksNotFound{ "Книг искомого автора " + author + " не найденно" };</w:t>
      </w:r>
    </w:p>
    <w:p w:rsidR="00315B46" w:rsidRPr="00B630E0" w:rsidRDefault="00315B46" w:rsidP="00315B46">
      <w:pPr>
        <w:pStyle w:val="ab"/>
      </w:pPr>
      <w:r w:rsidRPr="00B630E0">
        <w:lastRenderedPageBreak/>
        <w:t xml:space="preserve">        std::cout &lt;&lt; booksNotFound &lt;&lt; std::endl;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searchQueryByYearPuolication(const std::vector&lt;Book&gt;&amp; 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tring const welcomeMessage{ "Поиск книги по году публикации" };</w:t>
      </w:r>
    </w:p>
    <w:p w:rsidR="00315B46" w:rsidRPr="00B630E0" w:rsidRDefault="00315B46" w:rsidP="00315B46">
      <w:pPr>
        <w:pStyle w:val="ab"/>
      </w:pPr>
      <w:r w:rsidRPr="00B630E0">
        <w:t xml:space="preserve">    unsigned int yearPuplication{ enteryNewBookYearPuplication(welcomeMessage) };</w:t>
      </w:r>
    </w:p>
    <w:p w:rsidR="00315B46" w:rsidRPr="00B630E0" w:rsidRDefault="00315B46" w:rsidP="00315B46">
      <w:pPr>
        <w:pStyle w:val="ab"/>
      </w:pPr>
      <w:r w:rsidRPr="00B630E0">
        <w:t xml:space="preserve">    std::vector&lt;Book&gt; booksByYearPublication(0);//пустой вектор книг, для хранения результатов поиск</w:t>
      </w:r>
    </w:p>
    <w:p w:rsidR="00315B46" w:rsidRPr="00B630E0" w:rsidRDefault="00315B46" w:rsidP="00315B46">
      <w:pPr>
        <w:pStyle w:val="ab"/>
      </w:pPr>
      <w:r w:rsidRPr="00B630E0">
        <w:t xml:space="preserve">    findBooksByYearPuolication(books, yearPuplication, booksByYearPublication);//поиск книг по году издания</w:t>
      </w:r>
    </w:p>
    <w:p w:rsidR="00315B46" w:rsidRPr="00B630E0" w:rsidRDefault="00315B46" w:rsidP="00315B46">
      <w:pPr>
        <w:pStyle w:val="ab"/>
      </w:pPr>
      <w:r w:rsidRPr="00B630E0">
        <w:t xml:space="preserve">    if (booksByYearPublication.size() &gt; 0)//если вектор booksByYearPublication не пустой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printBooks(booksByYearPublication);//вывод найденных книг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 xml:space="preserve">    else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string const booksNotFound{ "Книг " + std::to_string(yearPuplication) + " года издания не найденно" };</w:t>
      </w:r>
    </w:p>
    <w:p w:rsidR="00315B46" w:rsidRPr="00B630E0" w:rsidRDefault="00315B46" w:rsidP="00315B46">
      <w:pPr>
        <w:pStyle w:val="ab"/>
      </w:pPr>
      <w:r w:rsidRPr="00B630E0">
        <w:t xml:space="preserve">        std::cout &lt;&lt; booksNotFound &lt;&lt; std::endl;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searchQueryByYearPuolicationMoreThen(const std::vector&lt;Book&gt;&amp; 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tring const welcomeMessage{ "Поиск книг опубликованных после:" };</w:t>
      </w:r>
    </w:p>
    <w:p w:rsidR="00315B46" w:rsidRPr="00B630E0" w:rsidRDefault="00315B46" w:rsidP="00315B46">
      <w:pPr>
        <w:pStyle w:val="ab"/>
      </w:pPr>
      <w:r w:rsidRPr="00B630E0">
        <w:t xml:space="preserve">    unsigned int yearPuplication{ enteryNewBookYearPuplication(welcomeMessage) };</w:t>
      </w:r>
    </w:p>
    <w:p w:rsidR="00315B46" w:rsidRPr="00B630E0" w:rsidRDefault="00315B46" w:rsidP="00315B46">
      <w:pPr>
        <w:pStyle w:val="ab"/>
      </w:pPr>
      <w:r w:rsidRPr="00B630E0">
        <w:t xml:space="preserve">    std::vector&lt;Book&gt; booksByYearPublication(0);//пустой вектор книг, для хранения результатов поиск</w:t>
      </w:r>
    </w:p>
    <w:p w:rsidR="00315B46" w:rsidRPr="00B630E0" w:rsidRDefault="00315B46" w:rsidP="00315B46">
      <w:pPr>
        <w:pStyle w:val="ab"/>
      </w:pPr>
      <w:r w:rsidRPr="00B630E0">
        <w:t xml:space="preserve">    findBooksByYearPuolicationMoreThen(books, yearPuplication, booksByYearPublication);//поиск книг изданных после</w:t>
      </w:r>
    </w:p>
    <w:p w:rsidR="00315B46" w:rsidRPr="00B630E0" w:rsidRDefault="00315B46" w:rsidP="00315B46">
      <w:pPr>
        <w:pStyle w:val="ab"/>
      </w:pPr>
      <w:r w:rsidRPr="00B630E0">
        <w:t xml:space="preserve">    if (booksByYearPublication.size() &gt; 0)//если вектор booksByYearPublication не пустой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printBooks(booksByYearPublication);//вывод найденных книг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 xml:space="preserve">    else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string const booksNotFound{ "Книг изданных после " + std::to_string(yearPuplication) + " года не найденно" };</w:t>
      </w:r>
    </w:p>
    <w:p w:rsidR="00315B46" w:rsidRPr="00B630E0" w:rsidRDefault="00315B46" w:rsidP="00315B46">
      <w:pPr>
        <w:pStyle w:val="ab"/>
      </w:pPr>
      <w:r w:rsidRPr="00B630E0">
        <w:t xml:space="preserve">        std::cout &lt;&lt; booksNotFound &lt;&lt; std::endl;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searchQueryByPublishingHouse(const std::vector&lt;Book&gt;&amp; 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tring const welcomeMessage{ "Поиск книги по издателю" };</w:t>
      </w:r>
    </w:p>
    <w:p w:rsidR="00315B46" w:rsidRPr="00B630E0" w:rsidRDefault="00315B46" w:rsidP="00315B46">
      <w:pPr>
        <w:pStyle w:val="ab"/>
      </w:pPr>
      <w:r w:rsidRPr="00B630E0">
        <w:t xml:space="preserve">    std::string publishingHouse{ enteryNewBookPublishingHouse(welcomeMessage) };</w:t>
      </w:r>
    </w:p>
    <w:p w:rsidR="00315B46" w:rsidRPr="00B630E0" w:rsidRDefault="00315B46" w:rsidP="00315B46">
      <w:pPr>
        <w:pStyle w:val="ab"/>
      </w:pPr>
      <w:r w:rsidRPr="00B630E0">
        <w:t xml:space="preserve">    std::vector&lt;Book&gt; booksByPublishingHouse(0);//пустой вектор книг, для хранения результатов поиск</w:t>
      </w:r>
    </w:p>
    <w:p w:rsidR="00315B46" w:rsidRPr="00B630E0" w:rsidRDefault="00315B46" w:rsidP="00315B46">
      <w:pPr>
        <w:pStyle w:val="ab"/>
      </w:pPr>
      <w:r w:rsidRPr="00B630E0">
        <w:t xml:space="preserve">    findBooksByPublishingHouse(books, publishingHouse, booksByPublishingHouse);//поиск книг по издательству</w:t>
      </w:r>
    </w:p>
    <w:p w:rsidR="00315B46" w:rsidRPr="00B630E0" w:rsidRDefault="00315B46" w:rsidP="00315B46">
      <w:pPr>
        <w:pStyle w:val="ab"/>
      </w:pPr>
      <w:r w:rsidRPr="00B630E0">
        <w:lastRenderedPageBreak/>
        <w:t xml:space="preserve">    if (booksByPublishingHouse.size() &gt; 0)//если вектор booksByPublishingHouse не пустой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printBooks(booksByPublishingHouse);//вывод найденных книг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 xml:space="preserve">    else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string const booksNotFound{ "Книг издательства " + publishingHouse + " не найденно" };</w:t>
      </w:r>
    </w:p>
    <w:p w:rsidR="00315B46" w:rsidRPr="00B630E0" w:rsidRDefault="00315B46" w:rsidP="00315B46">
      <w:pPr>
        <w:pStyle w:val="ab"/>
      </w:pPr>
      <w:r w:rsidRPr="00B630E0">
        <w:t xml:space="preserve">        std::cout &lt;&lt; booksNotFound &lt;&lt; std::endl;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searchQueryBooksOnIssue(const std::vector&lt;Book&gt;&amp; 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tring const welcomeMessage{ "Поиск книг на выдаче" };</w:t>
      </w:r>
    </w:p>
    <w:p w:rsidR="00315B46" w:rsidRPr="00B630E0" w:rsidRDefault="00315B46" w:rsidP="00315B46">
      <w:pPr>
        <w:pStyle w:val="ab"/>
      </w:pPr>
      <w:r w:rsidRPr="00B630E0">
        <w:t xml:space="preserve">    std::cout &lt;&lt; welcomeMessage &lt;&lt; std::endl;</w:t>
      </w:r>
    </w:p>
    <w:p w:rsidR="00315B46" w:rsidRPr="00B630E0" w:rsidRDefault="00315B46" w:rsidP="00315B46">
      <w:pPr>
        <w:pStyle w:val="ab"/>
      </w:pPr>
      <w:r w:rsidRPr="00B630E0">
        <w:t xml:space="preserve">    std::vector&lt;Book&gt; booksOnIssue(0);//пустой вектор книг, для хранения результатов поиск</w:t>
      </w:r>
    </w:p>
    <w:p w:rsidR="00315B46" w:rsidRPr="00B630E0" w:rsidRDefault="00315B46" w:rsidP="00315B46">
      <w:pPr>
        <w:pStyle w:val="ab"/>
      </w:pPr>
      <w:r w:rsidRPr="00B630E0">
        <w:t xml:space="preserve">    findBooksOnIssue(books, booksOnIssue);//поиск книг на выдаче</w:t>
      </w:r>
    </w:p>
    <w:p w:rsidR="00315B46" w:rsidRPr="00B630E0" w:rsidRDefault="00315B46" w:rsidP="00315B46">
      <w:pPr>
        <w:pStyle w:val="ab"/>
      </w:pPr>
      <w:r w:rsidRPr="00B630E0">
        <w:t xml:space="preserve">    if (booksOnIssue.size() &gt; 0)//если вектор booksOnIssue не пустой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printBooks(booksOnIssue);//вывод найденных книг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 xml:space="preserve">    else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string const booksNotFound{ "Книг на выдаче нет" };</w:t>
      </w:r>
    </w:p>
    <w:p w:rsidR="00315B46" w:rsidRPr="00B630E0" w:rsidRDefault="00315B46" w:rsidP="00315B46">
      <w:pPr>
        <w:pStyle w:val="ab"/>
      </w:pPr>
      <w:r w:rsidRPr="00B630E0">
        <w:t xml:space="preserve">        std::cout &lt;&lt; booksNotFound &lt;&lt; std::endl;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findBooksByAuthor(const std::vector&lt;Book&gt;&amp; books, std::string const author, std::vector&lt;Book&gt;&amp; out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for (auto book : books)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if (book.author == author)</w:t>
      </w:r>
    </w:p>
    <w:p w:rsidR="00315B46" w:rsidRPr="00B630E0" w:rsidRDefault="00315B46" w:rsidP="00315B46">
      <w:pPr>
        <w:pStyle w:val="ab"/>
      </w:pPr>
      <w:r w:rsidRPr="00B630E0">
        <w:t xml:space="preserve">            outBooks.push_back(book);//добавление книги в выходной вектор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findBooksByYearPuolication(const std::vector&lt;Book&gt;&amp; books, unsigned int const yearPuolication, std::vector&lt;Book&gt;&amp; out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for (auto book : books)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if (book.yearPuplication == yearPuolication)</w:t>
      </w:r>
    </w:p>
    <w:p w:rsidR="00315B46" w:rsidRPr="00B630E0" w:rsidRDefault="00315B46" w:rsidP="00315B46">
      <w:pPr>
        <w:pStyle w:val="ab"/>
      </w:pPr>
      <w:r w:rsidRPr="00B630E0">
        <w:t xml:space="preserve">            outBooks.push_back(book);//добавление книги в выходной вектор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findBooksByYearPuolicationMoreThen(const std::vector&lt;Book&gt;&amp; books, unsigned int const minYearPuolication, std::vector&lt;Book&gt;&amp; out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lastRenderedPageBreak/>
        <w:t xml:space="preserve">    for (auto book : books)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if (book.yearPuplication &gt; minYearPuolication)</w:t>
      </w:r>
    </w:p>
    <w:p w:rsidR="00315B46" w:rsidRPr="00B630E0" w:rsidRDefault="00315B46" w:rsidP="00315B46">
      <w:pPr>
        <w:pStyle w:val="ab"/>
      </w:pPr>
      <w:r w:rsidRPr="00B630E0">
        <w:t xml:space="preserve">            outBooks.push_back(book);//добавление книги в выходной вектор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findBooksByPublishingHouse(const std::vector&lt;Book&gt;&amp; books, std::string const publishingHouse, std::vector&lt;Book&gt;&amp; out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for (auto book : books)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if (book.publishingHouse == publishingHouse)</w:t>
      </w:r>
    </w:p>
    <w:p w:rsidR="00315B46" w:rsidRPr="00B630E0" w:rsidRDefault="00315B46" w:rsidP="00315B46">
      <w:pPr>
        <w:pStyle w:val="ab"/>
      </w:pPr>
      <w:r w:rsidRPr="00B630E0">
        <w:t xml:space="preserve">            outBooks.push_back(book);//добавление книги в выходной вектор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findBooksOnIssue(const std::vector&lt;Book&gt;&amp; books, std::vector&lt;Book&gt;&amp; out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for (auto book : books)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if (book.status == bookStatus::BOOK_ON_ISSUE)</w:t>
      </w:r>
    </w:p>
    <w:p w:rsidR="00315B46" w:rsidRPr="00B630E0" w:rsidRDefault="00315B46" w:rsidP="00315B46">
      <w:pPr>
        <w:pStyle w:val="ab"/>
      </w:pPr>
      <w:r w:rsidRPr="00B630E0">
        <w:t xml:space="preserve">            outBooks.push_back(book);//добавление книги в выходной вектор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sortBooksByYearPublication(std::vector&lt;Book&gt; &amp;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ort(books.begin(), books.end(), sortByYearPublication)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sortBooksByAuthor(std::vector&lt;Book&gt;&amp; 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ort(books.begin(), books.end(), sortByAuthor)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sortBooksByQuantityPage(std::vector&lt;Book&gt;&amp; 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sort(books.begin(), books.end(), sortByQuantityPage)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bool sortByYearPublication(Book firstBook, Book secondBook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return firstBook.yearPuplication &lt; secondBook.yearPuplication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bool sortByAuthor(Book firstBook, Book secondBook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return firstBook.author &lt; secondBook.author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bool sortByQuantityPage(Book firstBook, Book secondBook)</w:t>
      </w:r>
    </w:p>
    <w:p w:rsidR="00315B46" w:rsidRPr="00B630E0" w:rsidRDefault="00315B46" w:rsidP="00315B46">
      <w:pPr>
        <w:pStyle w:val="ab"/>
      </w:pPr>
      <w:r w:rsidRPr="00B630E0">
        <w:lastRenderedPageBreak/>
        <w:t>{</w:t>
      </w:r>
    </w:p>
    <w:p w:rsidR="00315B46" w:rsidRPr="00B630E0" w:rsidRDefault="00315B46" w:rsidP="00315B46">
      <w:pPr>
        <w:pStyle w:val="ab"/>
      </w:pPr>
      <w:r w:rsidRPr="00B630E0">
        <w:t xml:space="preserve">    return firstBook.quantityPage &lt; secondBook.quantityPage;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315B46" w:rsidP="00315B46">
      <w:pPr>
        <w:pStyle w:val="ab"/>
      </w:pPr>
    </w:p>
    <w:p w:rsidR="00315B46" w:rsidRPr="00B630E0" w:rsidRDefault="00315B46" w:rsidP="00315B46">
      <w:pPr>
        <w:pStyle w:val="ab"/>
      </w:pPr>
      <w:r w:rsidRPr="00B630E0">
        <w:t>void printBooks(const std::vector&lt;Book&gt;&amp; books)</w:t>
      </w:r>
    </w:p>
    <w:p w:rsidR="00315B46" w:rsidRPr="00B630E0" w:rsidRDefault="00315B46" w:rsidP="00315B46">
      <w:pPr>
        <w:pStyle w:val="ab"/>
      </w:pPr>
      <w:r w:rsidRPr="00B630E0">
        <w:t>{</w:t>
      </w:r>
    </w:p>
    <w:p w:rsidR="00315B46" w:rsidRPr="00B630E0" w:rsidRDefault="00315B46" w:rsidP="00315B46">
      <w:pPr>
        <w:pStyle w:val="ab"/>
      </w:pPr>
      <w:r w:rsidRPr="00B630E0">
        <w:t xml:space="preserve">    std::vector&lt;size_t&gt; columnSize{ 24,20,20,20,20,20,30,20 }; //размер колонок</w:t>
      </w:r>
    </w:p>
    <w:p w:rsidR="00315B46" w:rsidRPr="00B630E0" w:rsidRDefault="00315B46" w:rsidP="00315B46">
      <w:pPr>
        <w:pStyle w:val="ab"/>
      </w:pPr>
      <w:r w:rsidRPr="00B630E0">
        <w:t xml:space="preserve">    std::vector&lt;std::string&gt; columnNames{ "Регистрационный номер","Автор","Название","Год публикации","Издание","Число страниц","Последний пользователь","Книга на выдачи" };//заголовки колонок</w:t>
      </w:r>
    </w:p>
    <w:p w:rsidR="00315B46" w:rsidRPr="00B630E0" w:rsidRDefault="00315B46" w:rsidP="00315B46">
      <w:pPr>
        <w:pStyle w:val="ab"/>
      </w:pPr>
      <w:r w:rsidRPr="00B630E0">
        <w:t xml:space="preserve">    drawTableRaw(columnSize, columnNames, true);//вывод заголовка</w:t>
      </w:r>
    </w:p>
    <w:p w:rsidR="00315B46" w:rsidRPr="00B630E0" w:rsidRDefault="00315B46" w:rsidP="00315B46">
      <w:pPr>
        <w:pStyle w:val="ab"/>
      </w:pPr>
      <w:r w:rsidRPr="00B630E0">
        <w:t xml:space="preserve">    for (size_t i{ 0 }; i &lt; books.size(); ++i)//вывод книг</w:t>
      </w:r>
    </w:p>
    <w:p w:rsidR="00315B46" w:rsidRPr="00B630E0" w:rsidRDefault="00315B46" w:rsidP="00315B46">
      <w:pPr>
        <w:pStyle w:val="ab"/>
      </w:pPr>
      <w:r w:rsidRPr="00B630E0">
        <w:t xml:space="preserve">    {</w:t>
      </w:r>
    </w:p>
    <w:p w:rsidR="00315B46" w:rsidRPr="00B630E0" w:rsidRDefault="00315B46" w:rsidP="00315B46">
      <w:pPr>
        <w:pStyle w:val="ab"/>
      </w:pPr>
      <w:r w:rsidRPr="00B630E0">
        <w:t xml:space="preserve">        std::vector&lt;std::string&gt; userData{};</w:t>
      </w:r>
    </w:p>
    <w:p w:rsidR="00315B46" w:rsidRPr="00B630E0" w:rsidRDefault="00315B46" w:rsidP="00315B46">
      <w:pPr>
        <w:pStyle w:val="ab"/>
      </w:pPr>
      <w:r w:rsidRPr="00B630E0">
        <w:t xml:space="preserve">        userData.push_back(std::to_string(books[i].registrationNumber)); //конвертация из int в string </w:t>
      </w:r>
    </w:p>
    <w:p w:rsidR="00315B46" w:rsidRPr="00B630E0" w:rsidRDefault="00315B46" w:rsidP="00315B46">
      <w:pPr>
        <w:pStyle w:val="ab"/>
      </w:pPr>
      <w:r w:rsidRPr="00B630E0">
        <w:t xml:space="preserve">        userData.push_back(books[i].author);</w:t>
      </w:r>
    </w:p>
    <w:p w:rsidR="00315B46" w:rsidRPr="00B630E0" w:rsidRDefault="00315B46" w:rsidP="00315B46">
      <w:pPr>
        <w:pStyle w:val="ab"/>
      </w:pPr>
      <w:r w:rsidRPr="00B630E0">
        <w:t xml:space="preserve">        userData.push_back(books[i].name);</w:t>
      </w:r>
    </w:p>
    <w:p w:rsidR="00315B46" w:rsidRPr="00B630E0" w:rsidRDefault="00315B46" w:rsidP="00315B46">
      <w:pPr>
        <w:pStyle w:val="ab"/>
      </w:pPr>
      <w:r w:rsidRPr="00B630E0">
        <w:t xml:space="preserve">        userData.push_back(std::to_string(books[i].yearPuplication));//конвертация из int в string </w:t>
      </w:r>
    </w:p>
    <w:p w:rsidR="00315B46" w:rsidRPr="00B630E0" w:rsidRDefault="00315B46" w:rsidP="00315B46">
      <w:pPr>
        <w:pStyle w:val="ab"/>
      </w:pPr>
      <w:r w:rsidRPr="00B630E0">
        <w:t xml:space="preserve">        userData.push_back(books[i].publishingHouse);</w:t>
      </w:r>
    </w:p>
    <w:p w:rsidR="00315B46" w:rsidRPr="00B630E0" w:rsidRDefault="00315B46" w:rsidP="00315B46">
      <w:pPr>
        <w:pStyle w:val="ab"/>
      </w:pPr>
      <w:r w:rsidRPr="00B630E0">
        <w:t xml:space="preserve">        userData.push_back(std::to_string(books[i].quantityPage));//конвертация из int в string </w:t>
      </w:r>
    </w:p>
    <w:p w:rsidR="00315B46" w:rsidRPr="00B630E0" w:rsidRDefault="00315B46" w:rsidP="00315B46">
      <w:pPr>
        <w:pStyle w:val="ab"/>
      </w:pPr>
      <w:r w:rsidRPr="00B630E0">
        <w:t xml:space="preserve">        userData.push_back(std::to_string(books[i].lastReaderTicketNumber));//конвертация из int в string </w:t>
      </w:r>
    </w:p>
    <w:p w:rsidR="00315B46" w:rsidRPr="00B630E0" w:rsidRDefault="00315B46" w:rsidP="00315B46">
      <w:pPr>
        <w:pStyle w:val="ab"/>
      </w:pPr>
      <w:r w:rsidRPr="00B630E0">
        <w:t xml:space="preserve">        userData.push_back(std::to_string(static_cast&lt;int&gt;(books[i].status)));//конвертация из перечисления в int, затем в string </w:t>
      </w:r>
    </w:p>
    <w:p w:rsidR="00315B46" w:rsidRPr="00B630E0" w:rsidRDefault="00315B46" w:rsidP="00315B46">
      <w:pPr>
        <w:pStyle w:val="ab"/>
      </w:pPr>
      <w:r w:rsidRPr="00B630E0">
        <w:t xml:space="preserve">        if (i &lt; books.size() - 1)</w:t>
      </w:r>
    </w:p>
    <w:p w:rsidR="00315B46" w:rsidRPr="00B630E0" w:rsidRDefault="00315B46" w:rsidP="00315B46">
      <w:pPr>
        <w:pStyle w:val="ab"/>
      </w:pPr>
      <w:r w:rsidRPr="00B630E0">
        <w:t xml:space="preserve">            drawTableRaw(columnSize, userData);</w:t>
      </w:r>
    </w:p>
    <w:p w:rsidR="00315B46" w:rsidRPr="00B630E0" w:rsidRDefault="00315B46" w:rsidP="00315B46">
      <w:pPr>
        <w:pStyle w:val="ab"/>
      </w:pPr>
      <w:r w:rsidRPr="00B630E0">
        <w:t xml:space="preserve">        else</w:t>
      </w:r>
    </w:p>
    <w:p w:rsidR="00315B46" w:rsidRPr="00B630E0" w:rsidRDefault="00315B46" w:rsidP="00315B46">
      <w:pPr>
        <w:pStyle w:val="ab"/>
      </w:pPr>
      <w:r w:rsidRPr="00B630E0">
        <w:t xml:space="preserve">            drawTableRaw(columnSize, userData, true);//если книга последняя нарисовать нижную границу </w:t>
      </w:r>
    </w:p>
    <w:p w:rsidR="00315B46" w:rsidRPr="00B630E0" w:rsidRDefault="00315B46" w:rsidP="00315B46">
      <w:pPr>
        <w:pStyle w:val="ab"/>
      </w:pPr>
      <w:r w:rsidRPr="00B630E0">
        <w:t xml:space="preserve">    }</w:t>
      </w:r>
    </w:p>
    <w:p w:rsidR="00315B46" w:rsidRPr="00B630E0" w:rsidRDefault="00315B46" w:rsidP="00315B46">
      <w:pPr>
        <w:pStyle w:val="ab"/>
      </w:pPr>
      <w:r w:rsidRPr="00B630E0">
        <w:t>}</w:t>
      </w:r>
    </w:p>
    <w:p w:rsidR="00315B46" w:rsidRPr="00B630E0" w:rsidRDefault="00B630E0" w:rsidP="00315B46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  <w:lang w:val="en-US"/>
        </w:rPr>
        <w:t>userPassword.h</w:t>
      </w:r>
    </w:p>
    <w:p w:rsidR="00B630E0" w:rsidRPr="00B630E0" w:rsidRDefault="00B630E0" w:rsidP="00B630E0">
      <w:pPr>
        <w:suppressAutoHyphens w:val="0"/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630E0">
        <w:rPr>
          <w:rFonts w:ascii="Consolas" w:hAnsi="Consolas" w:cs="Consolas"/>
          <w:color w:val="000000" w:themeColor="text1"/>
          <w:sz w:val="19"/>
          <w:szCs w:val="19"/>
          <w:lang w:val="en-US"/>
        </w:rPr>
        <w:t>#pragma once</w:t>
      </w:r>
    </w:p>
    <w:p w:rsidR="00B630E0" w:rsidRPr="00B630E0" w:rsidRDefault="00B630E0" w:rsidP="00B630E0">
      <w:pPr>
        <w:suppressAutoHyphens w:val="0"/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630E0">
        <w:rPr>
          <w:rFonts w:ascii="Consolas" w:hAnsi="Consolas" w:cs="Consolas"/>
          <w:color w:val="000000" w:themeColor="text1"/>
          <w:sz w:val="19"/>
          <w:szCs w:val="19"/>
          <w:lang w:val="en-US"/>
        </w:rPr>
        <w:t>#include &lt;iostream&gt;</w:t>
      </w:r>
    </w:p>
    <w:p w:rsidR="00B630E0" w:rsidRPr="00B630E0" w:rsidRDefault="00B630E0" w:rsidP="00B630E0">
      <w:pPr>
        <w:pStyle w:val="ab"/>
      </w:pPr>
      <w:r w:rsidRPr="00B630E0">
        <w:t>#include &lt;string&gt;</w:t>
      </w:r>
    </w:p>
    <w:p w:rsidR="00B630E0" w:rsidRPr="00B630E0" w:rsidRDefault="00B630E0" w:rsidP="00B630E0">
      <w:pPr>
        <w:pStyle w:val="ab"/>
      </w:pPr>
      <w:r w:rsidRPr="00B630E0">
        <w:t>#include &lt;random&gt;</w:t>
      </w:r>
    </w:p>
    <w:p w:rsidR="00B630E0" w:rsidRPr="00B630E0" w:rsidRDefault="00B630E0" w:rsidP="00B630E0">
      <w:pPr>
        <w:pStyle w:val="ab"/>
      </w:pPr>
      <w:r w:rsidRPr="00B630E0">
        <w:t>#include &lt;conio.h&gt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#include "checkFunction.h"</w:t>
      </w:r>
    </w:p>
    <w:p w:rsidR="00B630E0" w:rsidRPr="00B630E0" w:rsidRDefault="00B630E0" w:rsidP="00B630E0">
      <w:pPr>
        <w:pStyle w:val="ab"/>
      </w:pPr>
      <w:r w:rsidRPr="00B630E0">
        <w:t>#include "editingUsers.h"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функция авторизации</w:t>
      </w:r>
    </w:p>
    <w:p w:rsidR="00B630E0" w:rsidRPr="00B630E0" w:rsidRDefault="00B630E0" w:rsidP="00B630E0">
      <w:pPr>
        <w:pStyle w:val="ab"/>
      </w:pPr>
      <w:r w:rsidRPr="00B630E0">
        <w:t>//принимает ссылку на вектор пользователей и ссылку на нового активного пользователя</w:t>
      </w:r>
    </w:p>
    <w:p w:rsidR="00B630E0" w:rsidRPr="00B630E0" w:rsidRDefault="00B630E0" w:rsidP="00B630E0">
      <w:pPr>
        <w:pStyle w:val="ab"/>
      </w:pPr>
      <w:r w:rsidRPr="00B630E0">
        <w:t>//выходными данными является ссылка на нового активного пользователя, содржашая данные автороиированного пользователя</w:t>
      </w:r>
    </w:p>
    <w:p w:rsidR="00B630E0" w:rsidRPr="00B630E0" w:rsidRDefault="00B630E0" w:rsidP="00B630E0">
      <w:pPr>
        <w:pStyle w:val="ab"/>
      </w:pPr>
      <w:r w:rsidRPr="00B630E0">
        <w:t>//если авторизация был успешной функция вернёт true иначе false</w:t>
      </w:r>
    </w:p>
    <w:p w:rsidR="00B630E0" w:rsidRPr="00B630E0" w:rsidRDefault="00B630E0" w:rsidP="00B630E0">
      <w:pPr>
        <w:pStyle w:val="ab"/>
      </w:pPr>
      <w:r w:rsidRPr="00B630E0">
        <w:t>bool authorization(const std::vector&lt;User&gt;&amp; users, User&amp; newActivUser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функция создания «соли» к паролю для пользователя</w:t>
      </w:r>
    </w:p>
    <w:p w:rsidR="00B630E0" w:rsidRPr="00B630E0" w:rsidRDefault="00B630E0" w:rsidP="00B630E0">
      <w:pPr>
        <w:pStyle w:val="ab"/>
      </w:pPr>
      <w:r w:rsidRPr="00B630E0">
        <w:t>//принимает логин пользователя</w:t>
      </w:r>
    </w:p>
    <w:p w:rsidR="00B630E0" w:rsidRPr="00B630E0" w:rsidRDefault="00B630E0" w:rsidP="00B630E0">
      <w:pPr>
        <w:pStyle w:val="ab"/>
      </w:pPr>
      <w:r w:rsidRPr="00B630E0">
        <w:t>//возвращает строку с "солью" для пользователя</w:t>
      </w:r>
    </w:p>
    <w:p w:rsidR="00B630E0" w:rsidRPr="00B630E0" w:rsidRDefault="00B630E0" w:rsidP="00B630E0">
      <w:pPr>
        <w:pStyle w:val="ab"/>
      </w:pPr>
      <w:r w:rsidRPr="00B630E0">
        <w:lastRenderedPageBreak/>
        <w:t>std::string createSaltForUser(std::string const userName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функция генерации «соли»</w:t>
      </w:r>
    </w:p>
    <w:p w:rsidR="00B630E0" w:rsidRPr="00B630E0" w:rsidRDefault="00B630E0" w:rsidP="00B630E0">
      <w:pPr>
        <w:pStyle w:val="ab"/>
      </w:pPr>
      <w:r w:rsidRPr="00B630E0">
        <w:t>//принимает требуемы размер "соли"</w:t>
      </w:r>
    </w:p>
    <w:p w:rsidR="00B630E0" w:rsidRPr="00B630E0" w:rsidRDefault="00B630E0" w:rsidP="00B630E0">
      <w:pPr>
        <w:pStyle w:val="ab"/>
      </w:pPr>
      <w:r w:rsidRPr="00B630E0">
        <w:t>//возвращает строку с "солью"</w:t>
      </w:r>
    </w:p>
    <w:p w:rsidR="00B630E0" w:rsidRPr="00B630E0" w:rsidRDefault="00B630E0" w:rsidP="00B630E0">
      <w:pPr>
        <w:pStyle w:val="ab"/>
      </w:pPr>
      <w:r w:rsidRPr="00B630E0">
        <w:t>std::string generateSalt(size_t const saltLen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функция перевода пароля с «солью» в хеш</w:t>
      </w:r>
    </w:p>
    <w:p w:rsidR="00B630E0" w:rsidRPr="00B630E0" w:rsidRDefault="00B630E0" w:rsidP="00B630E0">
      <w:pPr>
        <w:pStyle w:val="ab"/>
      </w:pPr>
      <w:r w:rsidRPr="00B630E0">
        <w:t>//принимает пароль с "солью" и логин пользователя</w:t>
      </w:r>
    </w:p>
    <w:p w:rsidR="00B630E0" w:rsidRPr="00B630E0" w:rsidRDefault="00B630E0" w:rsidP="00B630E0">
      <w:pPr>
        <w:pStyle w:val="ab"/>
      </w:pPr>
      <w:r w:rsidRPr="00B630E0">
        <w:t>//возвращает хеш пароля</w:t>
      </w:r>
    </w:p>
    <w:p w:rsidR="00B630E0" w:rsidRPr="00B630E0" w:rsidRDefault="00B630E0" w:rsidP="00B630E0">
      <w:pPr>
        <w:pStyle w:val="ab"/>
      </w:pPr>
      <w:r w:rsidRPr="00B630E0">
        <w:t>std::string convertUserPasswordToHash(std::string const passwordWithSalt, std::string const userName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функция для чтения пароля с консоли, заменяет символы на «звёздочки» *</w:t>
      </w:r>
    </w:p>
    <w:p w:rsidR="00B630E0" w:rsidRPr="00B630E0" w:rsidRDefault="00B630E0" w:rsidP="00B630E0">
      <w:pPr>
        <w:pStyle w:val="ab"/>
      </w:pPr>
      <w:r w:rsidRPr="00B630E0">
        <w:t>//возвращает строку с паролем</w:t>
      </w:r>
    </w:p>
    <w:p w:rsidR="00B630E0" w:rsidRPr="00B630E0" w:rsidRDefault="00B630E0" w:rsidP="00B630E0">
      <w:pPr>
        <w:pStyle w:val="ab"/>
      </w:pPr>
      <w:r w:rsidRPr="00B630E0">
        <w:t>std::string readPassword(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функция хеширования</w:t>
      </w:r>
    </w:p>
    <w:p w:rsidR="00B630E0" w:rsidRPr="00B630E0" w:rsidRDefault="00B630E0" w:rsidP="00B630E0">
      <w:pPr>
        <w:pStyle w:val="ab"/>
      </w:pPr>
      <w:r w:rsidRPr="00B630E0">
        <w:t>//принимает значение которое надо хешировать и номер сида для функции random</w:t>
      </w:r>
    </w:p>
    <w:p w:rsidR="00B630E0" w:rsidRPr="00B630E0" w:rsidRDefault="00B630E0" w:rsidP="00B630E0">
      <w:pPr>
        <w:pStyle w:val="ab"/>
      </w:pPr>
      <w:r w:rsidRPr="00B630E0">
        <w:t>//возвращает хеш</w:t>
      </w:r>
    </w:p>
    <w:p w:rsidR="00B630E0" w:rsidRPr="00B630E0" w:rsidRDefault="00B630E0" w:rsidP="00B630E0">
      <w:pPr>
        <w:pStyle w:val="ab"/>
        <w:rPr>
          <w:b/>
        </w:rPr>
      </w:pPr>
      <w:r w:rsidRPr="00B630E0">
        <w:t>std::string hashFunction(std::string const toHash, int const randomSeed);</w:t>
      </w:r>
    </w:p>
    <w:p w:rsidR="00B630E0" w:rsidRPr="00B630E0" w:rsidRDefault="00B630E0" w:rsidP="00315B46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  <w:lang w:val="en-US"/>
        </w:rPr>
        <w:t>userPassword.cpp</w:t>
      </w:r>
    </w:p>
    <w:p w:rsidR="00B630E0" w:rsidRPr="00B630E0" w:rsidRDefault="00B630E0" w:rsidP="00B630E0">
      <w:pPr>
        <w:pStyle w:val="ab"/>
      </w:pPr>
      <w:r w:rsidRPr="00B630E0">
        <w:t>#include "userPassword.h"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bool authorization(const std::vector&lt;User&gt;&amp; users, User&amp; newActivUser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ystem("cls");//очистка консоли</w:t>
      </w:r>
    </w:p>
    <w:p w:rsidR="00B630E0" w:rsidRPr="00B630E0" w:rsidRDefault="00B630E0" w:rsidP="00B630E0">
      <w:pPr>
        <w:pStyle w:val="ab"/>
      </w:pPr>
      <w:r w:rsidRPr="00B630E0">
        <w:t xml:space="preserve">    std::string const loginMessage{ "Логин:" };</w:t>
      </w:r>
    </w:p>
    <w:p w:rsidR="00B630E0" w:rsidRPr="00B630E0" w:rsidRDefault="00B630E0" w:rsidP="00B630E0">
      <w:pPr>
        <w:pStyle w:val="ab"/>
      </w:pPr>
      <w:r w:rsidRPr="00B630E0">
        <w:t xml:space="preserve">    std::cout &lt;&lt; loginMessage &lt;&lt; std::endl;</w:t>
      </w:r>
    </w:p>
    <w:p w:rsidR="00B630E0" w:rsidRPr="00B630E0" w:rsidRDefault="00B630E0" w:rsidP="00B630E0">
      <w:pPr>
        <w:pStyle w:val="ab"/>
      </w:pPr>
      <w:r w:rsidRPr="00B630E0">
        <w:t xml:space="preserve">    std::string loginNewActivUser{};</w:t>
      </w:r>
    </w:p>
    <w:p w:rsidR="00B630E0" w:rsidRPr="00B630E0" w:rsidRDefault="00B630E0" w:rsidP="00B630E0">
      <w:pPr>
        <w:pStyle w:val="ab"/>
      </w:pPr>
      <w:r w:rsidRPr="00B630E0">
        <w:t xml:space="preserve">    _flushall();//очистке всех входных буферов</w:t>
      </w:r>
    </w:p>
    <w:p w:rsidR="00B630E0" w:rsidRPr="00B630E0" w:rsidRDefault="00B630E0" w:rsidP="00B630E0">
      <w:pPr>
        <w:pStyle w:val="ab"/>
      </w:pPr>
      <w:r w:rsidRPr="00B630E0">
        <w:t xml:space="preserve">    std::getline(std::cin, loginNewActivUser);//чтение строки с наличием " "</w:t>
      </w:r>
    </w:p>
    <w:p w:rsidR="00B630E0" w:rsidRPr="00B630E0" w:rsidRDefault="00B630E0" w:rsidP="00B630E0">
      <w:pPr>
        <w:pStyle w:val="ab"/>
      </w:pPr>
      <w:r w:rsidRPr="00B630E0">
        <w:t xml:space="preserve">    std::string const passwordMessage{ "Пароль:" };</w:t>
      </w:r>
    </w:p>
    <w:p w:rsidR="00B630E0" w:rsidRPr="00B630E0" w:rsidRDefault="00B630E0" w:rsidP="00B630E0">
      <w:pPr>
        <w:pStyle w:val="ab"/>
      </w:pPr>
      <w:r w:rsidRPr="00B630E0">
        <w:t xml:space="preserve">    std::cout &lt;&lt; passwordMessage &lt;&lt; std::endl;</w:t>
      </w:r>
    </w:p>
    <w:p w:rsidR="00B630E0" w:rsidRPr="00B630E0" w:rsidRDefault="00B630E0" w:rsidP="00B630E0">
      <w:pPr>
        <w:pStyle w:val="ab"/>
      </w:pPr>
      <w:r w:rsidRPr="00B630E0">
        <w:t xml:space="preserve">    std::string passwordNewActivUser{ readPassword() };//ввод паспорта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 xml:space="preserve">    int indexNewActivUser{ findUserIndex(users, loginNewActivUser) };//поиск индекса пользователя по логину</w:t>
      </w:r>
    </w:p>
    <w:p w:rsidR="00B630E0" w:rsidRPr="00B630E0" w:rsidRDefault="00B630E0" w:rsidP="00B630E0">
      <w:pPr>
        <w:pStyle w:val="ab"/>
      </w:pPr>
      <w:r w:rsidRPr="00B630E0">
        <w:t xml:space="preserve">    if (indexNewActivUser &lt; 0) //индекс -1 пользователь не найден 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return 0;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 xml:space="preserve">    else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std::string userSalt{ (users)[indexNewActivUser].salt };//считывание соли к паролю</w:t>
      </w:r>
    </w:p>
    <w:p w:rsidR="00B630E0" w:rsidRPr="00B630E0" w:rsidRDefault="00B630E0" w:rsidP="00B630E0">
      <w:pPr>
        <w:pStyle w:val="ab"/>
      </w:pPr>
      <w:r w:rsidRPr="00B630E0">
        <w:t xml:space="preserve">        std::string inputHashPassword{ convertUserPasswordToHash(passwordNewActivUser + userSalt, loginNewActivUser) }; //ковертация введённого пароля с добавлением "соли" в хеш</w:t>
      </w:r>
    </w:p>
    <w:p w:rsidR="00B630E0" w:rsidRPr="00B630E0" w:rsidRDefault="00B630E0" w:rsidP="00B630E0">
      <w:pPr>
        <w:pStyle w:val="ab"/>
      </w:pPr>
      <w:r w:rsidRPr="00B630E0">
        <w:t xml:space="preserve">        std::string userHashPassword{ (users)[indexNewActivUser].saltedHashPassword }; //верный хеш пароля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lastRenderedPageBreak/>
        <w:t xml:space="preserve">        if (userHashPassword == inputHashPassword)//верный хеш совподает с хэшем полученым из введённого пароля </w:t>
      </w:r>
    </w:p>
    <w:p w:rsidR="00B630E0" w:rsidRPr="00B630E0" w:rsidRDefault="00B630E0" w:rsidP="00B630E0">
      <w:pPr>
        <w:pStyle w:val="ab"/>
      </w:pPr>
      <w:r w:rsidRPr="00B630E0">
        <w:t xml:space="preserve">        {</w:t>
      </w:r>
    </w:p>
    <w:p w:rsidR="00B630E0" w:rsidRPr="00B630E0" w:rsidRDefault="00B630E0" w:rsidP="00B630E0">
      <w:pPr>
        <w:pStyle w:val="ab"/>
      </w:pPr>
      <w:r w:rsidRPr="00B630E0">
        <w:t xml:space="preserve">            newActivUser = (users)[indexNewActivUser];//определение нового активного пользователя</w:t>
      </w:r>
    </w:p>
    <w:p w:rsidR="00B630E0" w:rsidRPr="00B630E0" w:rsidRDefault="00B630E0" w:rsidP="00B630E0">
      <w:pPr>
        <w:pStyle w:val="ab"/>
      </w:pPr>
      <w:r w:rsidRPr="00B630E0">
        <w:t xml:space="preserve">            return 1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else //пароли не совпали</w:t>
      </w:r>
    </w:p>
    <w:p w:rsidR="00B630E0" w:rsidRPr="00B630E0" w:rsidRDefault="00B630E0" w:rsidP="00B630E0">
      <w:pPr>
        <w:pStyle w:val="ab"/>
      </w:pPr>
      <w:r w:rsidRPr="00B630E0">
        <w:t xml:space="preserve">        {</w:t>
      </w:r>
    </w:p>
    <w:p w:rsidR="00B630E0" w:rsidRPr="00B630E0" w:rsidRDefault="00B630E0" w:rsidP="00B630E0">
      <w:pPr>
        <w:pStyle w:val="ab"/>
      </w:pPr>
      <w:r w:rsidRPr="00B630E0">
        <w:t xml:space="preserve">            return 0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std::string createSaltForUser(std::string const userName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return generateSalt(userName.size());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std::string generateSalt(size_t const saltLen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td::random_device rd{};</w:t>
      </w:r>
    </w:p>
    <w:p w:rsidR="00B630E0" w:rsidRPr="00B630E0" w:rsidRDefault="00B630E0" w:rsidP="00B630E0">
      <w:pPr>
        <w:pStyle w:val="ab"/>
      </w:pPr>
      <w:r w:rsidRPr="00B630E0">
        <w:t xml:space="preserve">    std::mt19937 gen{ rd() }; //генерация случайного сида</w:t>
      </w:r>
    </w:p>
    <w:p w:rsidR="00B630E0" w:rsidRPr="00B630E0" w:rsidRDefault="00B630E0" w:rsidP="00B630E0">
      <w:pPr>
        <w:pStyle w:val="ab"/>
      </w:pPr>
      <w:r w:rsidRPr="00B630E0">
        <w:t xml:space="preserve">    double minSimvolIndex{ 33.0 };//минимальный номер сиволя в ASCII(нижняя граница генерации)</w:t>
      </w:r>
    </w:p>
    <w:p w:rsidR="00B630E0" w:rsidRPr="00B630E0" w:rsidRDefault="00B630E0" w:rsidP="00B630E0">
      <w:pPr>
        <w:pStyle w:val="ab"/>
      </w:pPr>
      <w:r w:rsidRPr="00B630E0">
        <w:t xml:space="preserve">    double maxSimvolIndex{ 127.0 };//максимальный номер сиволя в ASCII(верхняя граница генерации)</w:t>
      </w:r>
    </w:p>
    <w:p w:rsidR="00B630E0" w:rsidRPr="00B630E0" w:rsidRDefault="00B630E0" w:rsidP="00B630E0">
      <w:pPr>
        <w:pStyle w:val="ab"/>
      </w:pPr>
      <w:r w:rsidRPr="00B630E0">
        <w:t xml:space="preserve">    std::uniform_real_distribution&lt;double&gt; simvolGenerate{ minSimvolIndex, maxSimvolIndex };//равномерная генерация чисел из диапазона</w:t>
      </w:r>
    </w:p>
    <w:p w:rsidR="00B630E0" w:rsidRPr="00B630E0" w:rsidRDefault="00B630E0" w:rsidP="00B630E0">
      <w:pPr>
        <w:pStyle w:val="ab"/>
      </w:pPr>
      <w:r w:rsidRPr="00B630E0">
        <w:t xml:space="preserve">    std::string salt{};//хранит результат генерирования "соли"</w:t>
      </w:r>
    </w:p>
    <w:p w:rsidR="00B630E0" w:rsidRPr="00B630E0" w:rsidRDefault="00B630E0" w:rsidP="00B630E0">
      <w:pPr>
        <w:pStyle w:val="ab"/>
      </w:pPr>
      <w:r w:rsidRPr="00B630E0">
        <w:t xml:space="preserve">    for (size_t i{}; i &lt; saltLen; ++i)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int newSimvol{ static_cast&lt;int&gt;(round(simvolGenerate(gen))) };//генерация номера символа, round округляет до целой части, после конвертируется в int</w:t>
      </w:r>
    </w:p>
    <w:p w:rsidR="00B630E0" w:rsidRPr="00B630E0" w:rsidRDefault="00B630E0" w:rsidP="00B630E0">
      <w:pPr>
        <w:pStyle w:val="ab"/>
      </w:pPr>
      <w:r w:rsidRPr="00B630E0">
        <w:t xml:space="preserve">        salt.push_back(newSimvol);//добавление нового символа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 xml:space="preserve">    return salt;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std::string convertUserPasswordToHash(std::string const passwordWithSalt, std::string const userName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ize_t randomSeed{ userName.size() + passwordWithSalt.size() };//установка сида для генерации случайных чисел, на основе суммы числа элементов в логине и пароли с "солью"</w:t>
      </w:r>
    </w:p>
    <w:p w:rsidR="00B630E0" w:rsidRPr="00B630E0" w:rsidRDefault="00B630E0" w:rsidP="00B630E0">
      <w:pPr>
        <w:pStyle w:val="ab"/>
      </w:pPr>
      <w:r w:rsidRPr="00B630E0">
        <w:t xml:space="preserve">    return hashFunction(passwordWithSalt, randomSeed);//результат хэширования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std::string readPassword(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td::string password{};//хранит введённый пароль</w:t>
      </w:r>
    </w:p>
    <w:p w:rsidR="00B630E0" w:rsidRPr="00B630E0" w:rsidRDefault="00B630E0" w:rsidP="00B630E0">
      <w:pPr>
        <w:pStyle w:val="ab"/>
      </w:pPr>
      <w:r w:rsidRPr="00B630E0">
        <w:lastRenderedPageBreak/>
        <w:t xml:space="preserve">    for (;;)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char simvol{ };</w:t>
      </w:r>
    </w:p>
    <w:p w:rsidR="00B630E0" w:rsidRPr="00B630E0" w:rsidRDefault="00B630E0" w:rsidP="00B630E0">
      <w:pPr>
        <w:pStyle w:val="ab"/>
      </w:pPr>
      <w:r w:rsidRPr="00B630E0">
        <w:t xml:space="preserve">        simvol = _getch();// происход считывания клавиши без её вывода в кансоль и нажатия Enter</w:t>
      </w:r>
    </w:p>
    <w:p w:rsidR="00B630E0" w:rsidRPr="00B630E0" w:rsidRDefault="00B630E0" w:rsidP="00B630E0">
      <w:pPr>
        <w:pStyle w:val="ab"/>
      </w:pPr>
      <w:r w:rsidRPr="00B630E0">
        <w:t xml:space="preserve">        if (simvol == '\r')//если введён Enter</w:t>
      </w:r>
    </w:p>
    <w:p w:rsidR="00B630E0" w:rsidRPr="00B630E0" w:rsidRDefault="00B630E0" w:rsidP="00B630E0">
      <w:pPr>
        <w:pStyle w:val="ab"/>
      </w:pPr>
      <w:r w:rsidRPr="00B630E0">
        <w:t xml:space="preserve">            return password; //вернуть результат</w:t>
      </w:r>
    </w:p>
    <w:p w:rsidR="00B630E0" w:rsidRPr="00B630E0" w:rsidRDefault="00B630E0" w:rsidP="00B630E0">
      <w:pPr>
        <w:pStyle w:val="ab"/>
      </w:pPr>
      <w:r w:rsidRPr="00B630E0">
        <w:t xml:space="preserve">        else if (simvol == '\b')//если нажат backspace</w:t>
      </w:r>
    </w:p>
    <w:p w:rsidR="00B630E0" w:rsidRPr="00B630E0" w:rsidRDefault="00B630E0" w:rsidP="00B630E0">
      <w:pPr>
        <w:pStyle w:val="ab"/>
      </w:pPr>
      <w:r w:rsidRPr="00B630E0">
        <w:t xml:space="preserve">        {</w:t>
      </w:r>
    </w:p>
    <w:p w:rsidR="00B630E0" w:rsidRPr="00B630E0" w:rsidRDefault="00B630E0" w:rsidP="00B630E0">
      <w:pPr>
        <w:pStyle w:val="ab"/>
      </w:pPr>
      <w:r w:rsidRPr="00B630E0">
        <w:t xml:space="preserve">            std::cout &lt;&lt; "\b"&lt;&lt;" "&lt;&lt; "\b";//вернутся назад ввести пробел и опять вернутся назад</w:t>
      </w:r>
    </w:p>
    <w:p w:rsidR="00B630E0" w:rsidRPr="00B630E0" w:rsidRDefault="00B630E0" w:rsidP="00B630E0">
      <w:pPr>
        <w:pStyle w:val="ab"/>
      </w:pPr>
      <w:r w:rsidRPr="00B630E0">
        <w:t xml:space="preserve">            if(password.size()&gt;0) //пока в пароли есть символы</w:t>
      </w:r>
    </w:p>
    <w:p w:rsidR="00B630E0" w:rsidRPr="00B630E0" w:rsidRDefault="00B630E0" w:rsidP="00B630E0">
      <w:pPr>
        <w:pStyle w:val="ab"/>
      </w:pPr>
      <w:r w:rsidRPr="00B630E0">
        <w:t xml:space="preserve">                password.pop_back();//удалять последний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else</w:t>
      </w:r>
    </w:p>
    <w:p w:rsidR="00B630E0" w:rsidRPr="00B630E0" w:rsidRDefault="00B630E0" w:rsidP="00B630E0">
      <w:pPr>
        <w:pStyle w:val="ab"/>
      </w:pPr>
      <w:r w:rsidRPr="00B630E0">
        <w:t xml:space="preserve">        {</w:t>
      </w:r>
    </w:p>
    <w:p w:rsidR="00B630E0" w:rsidRPr="00B630E0" w:rsidRDefault="00B630E0" w:rsidP="00B630E0">
      <w:pPr>
        <w:pStyle w:val="ab"/>
      </w:pPr>
      <w:r w:rsidRPr="00B630E0">
        <w:t xml:space="preserve">            password.push_back(simvol);//добавить введённый символ в пароль</w:t>
      </w:r>
    </w:p>
    <w:p w:rsidR="00B630E0" w:rsidRPr="00B630E0" w:rsidRDefault="00B630E0" w:rsidP="00B630E0">
      <w:pPr>
        <w:pStyle w:val="ab"/>
      </w:pPr>
      <w:r w:rsidRPr="00B630E0">
        <w:t xml:space="preserve">            std::cout &lt;&lt; "*";//вывести символ *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std::string hashFunction(std::string const toHash, int const randomSeed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rand(randomSeed);//устанвка сида для генерации случайных чисел</w:t>
      </w:r>
    </w:p>
    <w:p w:rsidR="00B630E0" w:rsidRPr="00B630E0" w:rsidRDefault="00B630E0" w:rsidP="00B630E0">
      <w:pPr>
        <w:pStyle w:val="ab"/>
      </w:pPr>
      <w:r w:rsidRPr="00B630E0">
        <w:t xml:space="preserve">    std::string hash{};//переменная для хеш</w:t>
      </w:r>
    </w:p>
    <w:p w:rsidR="00B630E0" w:rsidRPr="00B630E0" w:rsidRDefault="00B630E0" w:rsidP="00B630E0">
      <w:pPr>
        <w:pStyle w:val="ab"/>
      </w:pPr>
      <w:r w:rsidRPr="00B630E0">
        <w:t xml:space="preserve">    int sumSimvols{ 0 };</w:t>
      </w:r>
    </w:p>
    <w:p w:rsidR="00B630E0" w:rsidRPr="00B630E0" w:rsidRDefault="00B630E0" w:rsidP="00B630E0">
      <w:pPr>
        <w:pStyle w:val="ab"/>
      </w:pPr>
      <w:r w:rsidRPr="00B630E0">
        <w:t xml:space="preserve">    for (size_t i{}; i &lt; toHash.size(); ++i)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sumSimvols += toHash[i];//сумма индексов символов пароля по таблице ASCII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 xml:space="preserve">    for (size_t i{}; i &lt; toHash.size(); ++i)//для каждого из элементов пароля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double denominator{ static_cast&lt;double&gt;(rand()) }; //генерация знаменателя</w:t>
      </w:r>
    </w:p>
    <w:p w:rsidR="00B630E0" w:rsidRPr="00B630E0" w:rsidRDefault="00B630E0" w:rsidP="00B630E0">
      <w:pPr>
        <w:pStyle w:val="ab"/>
      </w:pPr>
      <w:r w:rsidRPr="00B630E0">
        <w:t xml:space="preserve">        double firstPartHashElement{ sumSimvols / denominator };//первая часть элемента </w:t>
      </w:r>
    </w:p>
    <w:p w:rsidR="00B630E0" w:rsidRPr="00B630E0" w:rsidRDefault="00B630E0" w:rsidP="00B630E0">
      <w:pPr>
        <w:pStyle w:val="ab"/>
      </w:pPr>
      <w:r w:rsidRPr="00B630E0">
        <w:t xml:space="preserve">        double secondPartHashElement{ toHash[i] / denominator };//вторая часть элемента</w:t>
      </w:r>
    </w:p>
    <w:p w:rsidR="00B630E0" w:rsidRPr="00B630E0" w:rsidRDefault="00B630E0" w:rsidP="00B630E0">
      <w:pPr>
        <w:pStyle w:val="ab"/>
      </w:pPr>
      <w:r w:rsidRPr="00B630E0">
        <w:t xml:space="preserve">        hash += std::to_string(firstPartHashElement + secondPartHashElement);//один элемент определяется как сумма двух частей, конвертируется в string и добовляется в hash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 xml:space="preserve">    return hash;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  <w:lang w:val="en-US"/>
        </w:rPr>
        <w:t>workingWithLibraryFile.h</w:t>
      </w:r>
    </w:p>
    <w:p w:rsidR="00B630E0" w:rsidRPr="00B630E0" w:rsidRDefault="00B630E0" w:rsidP="00B630E0">
      <w:pPr>
        <w:pStyle w:val="ab"/>
      </w:pPr>
      <w:r w:rsidRPr="00B630E0">
        <w:t>#pragma once</w:t>
      </w:r>
    </w:p>
    <w:p w:rsidR="00B630E0" w:rsidRPr="00B630E0" w:rsidRDefault="00B630E0" w:rsidP="00B630E0">
      <w:pPr>
        <w:pStyle w:val="ab"/>
      </w:pPr>
      <w:r w:rsidRPr="00B630E0">
        <w:t>#include &lt;fstream&gt;</w:t>
      </w:r>
    </w:p>
    <w:p w:rsidR="00B630E0" w:rsidRPr="00B630E0" w:rsidRDefault="00B630E0" w:rsidP="00B630E0">
      <w:pPr>
        <w:pStyle w:val="ab"/>
      </w:pPr>
      <w:r w:rsidRPr="00B630E0">
        <w:t>#include &lt;string&gt;</w:t>
      </w:r>
    </w:p>
    <w:p w:rsidR="00B630E0" w:rsidRPr="00B630E0" w:rsidRDefault="00B630E0" w:rsidP="00B630E0">
      <w:pPr>
        <w:pStyle w:val="ab"/>
      </w:pPr>
      <w:r w:rsidRPr="00B630E0">
        <w:t>#include &lt;vector&gt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#include "Book.h"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проверка на наличие файла с базой данных библиотечных книг</w:t>
      </w:r>
    </w:p>
    <w:p w:rsidR="00B630E0" w:rsidRPr="00B630E0" w:rsidRDefault="00B630E0" w:rsidP="00B630E0">
      <w:pPr>
        <w:pStyle w:val="ab"/>
      </w:pPr>
      <w:r w:rsidRPr="00B630E0">
        <w:t>//принимает имя файла с БД</w:t>
      </w:r>
    </w:p>
    <w:p w:rsidR="00B630E0" w:rsidRPr="00B630E0" w:rsidRDefault="00B630E0" w:rsidP="00B630E0">
      <w:pPr>
        <w:pStyle w:val="ab"/>
      </w:pPr>
      <w:r w:rsidRPr="00B630E0">
        <w:t>//если файл отрывается корректно функция вернёт true иначе false</w:t>
      </w:r>
    </w:p>
    <w:p w:rsidR="00B630E0" w:rsidRPr="00B630E0" w:rsidRDefault="00B630E0" w:rsidP="00B630E0">
      <w:pPr>
        <w:pStyle w:val="ab"/>
      </w:pPr>
      <w:r w:rsidRPr="00B630E0">
        <w:lastRenderedPageBreak/>
        <w:t>bool fileWithLibraryIsOpen(std::string const fileName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загрузка данных по библиотечным книга из файла в вектор</w:t>
      </w:r>
    </w:p>
    <w:p w:rsidR="00B630E0" w:rsidRPr="00B630E0" w:rsidRDefault="00B630E0" w:rsidP="00B630E0">
      <w:pPr>
        <w:pStyle w:val="ab"/>
      </w:pPr>
      <w:r w:rsidRPr="00B630E0">
        <w:t>//принимает имя файла с БД и ссылку на вектор библиотечных книг</w:t>
      </w:r>
    </w:p>
    <w:p w:rsidR="00B630E0" w:rsidRPr="00B630E0" w:rsidRDefault="00B630E0" w:rsidP="00B630E0">
      <w:pPr>
        <w:pStyle w:val="ab"/>
      </w:pPr>
      <w:r w:rsidRPr="00B630E0">
        <w:t>void downloadLibraryData(std::string const fileName, std::vector&lt;Book&gt;&amp; booksInLibrary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чтение данных из файла базы данных о библиотечных книгах</w:t>
      </w:r>
    </w:p>
    <w:p w:rsidR="00B630E0" w:rsidRPr="00B630E0" w:rsidRDefault="00B630E0" w:rsidP="00B630E0">
      <w:pPr>
        <w:pStyle w:val="ab"/>
      </w:pPr>
      <w:r w:rsidRPr="00B630E0">
        <w:t>//принимает файла с БД и ссылку на вектор библиотечных книг</w:t>
      </w:r>
    </w:p>
    <w:p w:rsidR="00B630E0" w:rsidRPr="00B630E0" w:rsidRDefault="00B630E0" w:rsidP="00B630E0">
      <w:pPr>
        <w:pStyle w:val="ab"/>
      </w:pPr>
      <w:r w:rsidRPr="00B630E0">
        <w:t>void readLibraryDataFromFile(std::ifstream&amp; fileWithData, std::vector&lt;Book&gt;&amp; booksInLibrary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запись из вектора в файл данных о библиотечных книгах</w:t>
      </w:r>
    </w:p>
    <w:p w:rsidR="00B630E0" w:rsidRPr="00B630E0" w:rsidRDefault="00B630E0" w:rsidP="00B630E0">
      <w:pPr>
        <w:pStyle w:val="ab"/>
      </w:pPr>
      <w:r w:rsidRPr="00B630E0">
        <w:t>//принимает имя файла с БД и указатель на вектор библиотечных книг</w:t>
      </w:r>
    </w:p>
    <w:p w:rsidR="00B630E0" w:rsidRPr="00B630E0" w:rsidRDefault="00B630E0" w:rsidP="00B630E0">
      <w:pPr>
        <w:pStyle w:val="ab"/>
      </w:pPr>
      <w:r w:rsidRPr="00B630E0">
        <w:t>void writeLibraryDataToFile(std::string const fileName, std::vector&lt;Book&gt; const* booksInLibrary);</w:t>
      </w:r>
    </w:p>
    <w:p w:rsidR="00B630E0" w:rsidRPr="00B630E0" w:rsidRDefault="00B630E0" w:rsidP="00B630E0">
      <w:pPr>
        <w:rPr>
          <w:b/>
          <w:color w:val="000000" w:themeColor="text1"/>
        </w:rPr>
      </w:pPr>
      <w:r w:rsidRPr="00B630E0">
        <w:rPr>
          <w:b/>
          <w:color w:val="000000" w:themeColor="text1"/>
        </w:rPr>
        <w:t>workingWithLibraryFile.cpp</w:t>
      </w:r>
    </w:p>
    <w:p w:rsidR="00B630E0" w:rsidRPr="00B630E0" w:rsidRDefault="00B630E0" w:rsidP="00B630E0">
      <w:pPr>
        <w:pStyle w:val="ab"/>
      </w:pPr>
      <w:r w:rsidRPr="00B630E0">
        <w:t>#include "workingWithLibraryFile.h"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bool fileWithLibraryIsOpen(std::string const fileName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td::ifstream fileWithLibraryData(fileName);//открытие файла</w:t>
      </w:r>
    </w:p>
    <w:p w:rsidR="00B630E0" w:rsidRPr="00B630E0" w:rsidRDefault="00B630E0" w:rsidP="00B630E0">
      <w:pPr>
        <w:pStyle w:val="ab"/>
      </w:pPr>
      <w:r w:rsidRPr="00B630E0">
        <w:t xml:space="preserve">    if (fileWithLibraryData.is_open())//файл открыт</w:t>
      </w:r>
    </w:p>
    <w:p w:rsidR="00B630E0" w:rsidRPr="00B630E0" w:rsidRDefault="00B630E0" w:rsidP="00B630E0">
      <w:pPr>
        <w:pStyle w:val="ab"/>
      </w:pPr>
      <w:r w:rsidRPr="00B630E0">
        <w:t xml:space="preserve">        return true;</w:t>
      </w:r>
    </w:p>
    <w:p w:rsidR="00B630E0" w:rsidRPr="00B630E0" w:rsidRDefault="00B630E0" w:rsidP="00B630E0">
      <w:pPr>
        <w:pStyle w:val="ab"/>
      </w:pPr>
      <w:r w:rsidRPr="00B630E0">
        <w:t xml:space="preserve">    else</w:t>
      </w:r>
    </w:p>
    <w:p w:rsidR="00B630E0" w:rsidRPr="00B630E0" w:rsidRDefault="00B630E0" w:rsidP="00B630E0">
      <w:pPr>
        <w:pStyle w:val="ab"/>
      </w:pPr>
      <w:r w:rsidRPr="00B630E0">
        <w:t xml:space="preserve">        return false;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void downloadLibraryData(std::string const fileName, std::vector&lt;Book&gt;&amp; booksInLibrary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td::ifstream fileWithLibraryData(fileName);</w:t>
      </w:r>
    </w:p>
    <w:p w:rsidR="00B630E0" w:rsidRPr="00B630E0" w:rsidRDefault="00B630E0" w:rsidP="00B630E0">
      <w:pPr>
        <w:pStyle w:val="ab"/>
      </w:pPr>
      <w:r w:rsidRPr="00B630E0">
        <w:t xml:space="preserve">    if (fileWithLibraryIsOpen(fileName))//если файл открыт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readLibraryDataFromFile(fileWithLibraryData, booksInLibrary);//чтение данных из файла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void readLibraryDataFromFile(std::ifstream&amp; fileWithData, std::vector&lt;Book&gt;&amp; booksInLibrary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ize_t bookNumber{};//переменная хранения номера книги</w:t>
      </w:r>
    </w:p>
    <w:p w:rsidR="00B630E0" w:rsidRPr="00B630E0" w:rsidRDefault="00B630E0" w:rsidP="00B630E0">
      <w:pPr>
        <w:pStyle w:val="ab"/>
      </w:pPr>
      <w:r w:rsidRPr="00B630E0">
        <w:t xml:space="preserve">    size_t stringNumber{};//переменная хранения номера строки</w:t>
      </w:r>
    </w:p>
    <w:p w:rsidR="00B630E0" w:rsidRPr="00B630E0" w:rsidRDefault="00B630E0" w:rsidP="00B630E0">
      <w:pPr>
        <w:pStyle w:val="ab"/>
      </w:pPr>
      <w:r w:rsidRPr="00B630E0">
        <w:t xml:space="preserve">    for (; !fileWithData.eof();) {//пока файл не закончился</w:t>
      </w:r>
    </w:p>
    <w:p w:rsidR="00B630E0" w:rsidRPr="00B630E0" w:rsidRDefault="00B630E0" w:rsidP="00B630E0">
      <w:pPr>
        <w:pStyle w:val="ab"/>
      </w:pPr>
      <w:r w:rsidRPr="00B630E0">
        <w:t xml:space="preserve">        std::string bufer;//буфер для хранения строки</w:t>
      </w:r>
    </w:p>
    <w:p w:rsidR="00B630E0" w:rsidRPr="00B630E0" w:rsidRDefault="00B630E0" w:rsidP="00B630E0">
      <w:pPr>
        <w:pStyle w:val="ab"/>
      </w:pPr>
      <w:r w:rsidRPr="00B630E0">
        <w:t xml:space="preserve">        std::getline(fileWithData, bufer);//чтение строки</w:t>
      </w:r>
    </w:p>
    <w:p w:rsidR="00B630E0" w:rsidRPr="00B630E0" w:rsidRDefault="00B630E0" w:rsidP="00B630E0">
      <w:pPr>
        <w:pStyle w:val="ab"/>
      </w:pPr>
      <w:r w:rsidRPr="00B630E0">
        <w:t xml:space="preserve">        switch (stringNumber) {</w:t>
      </w:r>
    </w:p>
    <w:p w:rsidR="00B630E0" w:rsidRPr="00B630E0" w:rsidRDefault="00B630E0" w:rsidP="00B630E0">
      <w:pPr>
        <w:pStyle w:val="ab"/>
      </w:pPr>
      <w:r w:rsidRPr="00B630E0">
        <w:t xml:space="preserve">        case 0: {</w:t>
      </w:r>
    </w:p>
    <w:p w:rsidR="00B630E0" w:rsidRPr="00B630E0" w:rsidRDefault="00B630E0" w:rsidP="00B630E0">
      <w:pPr>
        <w:pStyle w:val="ab"/>
      </w:pPr>
      <w:r w:rsidRPr="00B630E0">
        <w:t xml:space="preserve">            booksInLibrary.push_back(Book{});//добавление книги</w:t>
      </w:r>
    </w:p>
    <w:p w:rsidR="00B630E0" w:rsidRPr="00B630E0" w:rsidRDefault="00B630E0" w:rsidP="00B630E0">
      <w:pPr>
        <w:pStyle w:val="ab"/>
      </w:pPr>
      <w:r w:rsidRPr="00B630E0">
        <w:t xml:space="preserve">            booksInLibrary[bookNumber].registrationNumber = atoi(bufer.c_str());//установка регистрационного номера, конвертация из string в int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яе номера строки на 1</w:t>
      </w:r>
    </w:p>
    <w:p w:rsidR="00B630E0" w:rsidRPr="00B630E0" w:rsidRDefault="00B630E0" w:rsidP="00B630E0">
      <w:pPr>
        <w:pStyle w:val="ab"/>
      </w:pPr>
      <w:r w:rsidRPr="00B630E0">
        <w:lastRenderedPageBreak/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1: {</w:t>
      </w:r>
    </w:p>
    <w:p w:rsidR="00B630E0" w:rsidRPr="00B630E0" w:rsidRDefault="00B630E0" w:rsidP="00B630E0">
      <w:pPr>
        <w:pStyle w:val="ab"/>
      </w:pPr>
      <w:r w:rsidRPr="00B630E0">
        <w:t xml:space="preserve">            booksInLibrary[bookNumber].author = bufer;//установка автора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я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2: {</w:t>
      </w:r>
    </w:p>
    <w:p w:rsidR="00B630E0" w:rsidRPr="00B630E0" w:rsidRDefault="00B630E0" w:rsidP="00B630E0">
      <w:pPr>
        <w:pStyle w:val="ab"/>
      </w:pPr>
      <w:r w:rsidRPr="00B630E0">
        <w:t xml:space="preserve">            booksInLibrary[bookNumber].name = bufer;//установка названия книги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я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3: {</w:t>
      </w:r>
    </w:p>
    <w:p w:rsidR="00B630E0" w:rsidRPr="00B630E0" w:rsidRDefault="00B630E0" w:rsidP="00B630E0">
      <w:pPr>
        <w:pStyle w:val="ab"/>
      </w:pPr>
      <w:r w:rsidRPr="00B630E0">
        <w:t xml:space="preserve">            booksInLibrary[bookNumber].yearPuplication = atoi(bufer.c_str());//установка года издания, конвертация из string в int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я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4: {</w:t>
      </w:r>
    </w:p>
    <w:p w:rsidR="00B630E0" w:rsidRPr="00B630E0" w:rsidRDefault="00B630E0" w:rsidP="00B630E0">
      <w:pPr>
        <w:pStyle w:val="ab"/>
      </w:pPr>
      <w:r w:rsidRPr="00B630E0">
        <w:t xml:space="preserve">            booksInLibrary[bookNumber].publishingHouse = bufer;//установка издательства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я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5: {</w:t>
      </w:r>
    </w:p>
    <w:p w:rsidR="00B630E0" w:rsidRPr="00B630E0" w:rsidRDefault="00B630E0" w:rsidP="00B630E0">
      <w:pPr>
        <w:pStyle w:val="ab"/>
      </w:pPr>
      <w:r w:rsidRPr="00B630E0">
        <w:t xml:space="preserve">            booksInLibrary[bookNumber].quantityPage = atoi(bufer.c_str());//установка число страниц, конвертация из string в int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я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6: {</w:t>
      </w:r>
    </w:p>
    <w:p w:rsidR="00B630E0" w:rsidRPr="00B630E0" w:rsidRDefault="00B630E0" w:rsidP="00B630E0">
      <w:pPr>
        <w:pStyle w:val="ab"/>
      </w:pPr>
      <w:r w:rsidRPr="00B630E0">
        <w:t xml:space="preserve">            booksInLibrary[bookNumber].lastReaderTicketNumber = atoi(bufer.c_str());//установкачитательского билета, конвертация из string в int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я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7: {</w:t>
      </w:r>
    </w:p>
    <w:p w:rsidR="00B630E0" w:rsidRPr="00B630E0" w:rsidRDefault="00B630E0" w:rsidP="00B630E0">
      <w:pPr>
        <w:pStyle w:val="ab"/>
      </w:pPr>
      <w:r w:rsidRPr="00B630E0">
        <w:t xml:space="preserve">            booksInLibrary[bookNumber].status = bookStatus(atoi(bufer.c_str()));//установка статуса книги, конвертация из string в int</w:t>
      </w:r>
    </w:p>
    <w:p w:rsidR="00B630E0" w:rsidRPr="00B630E0" w:rsidRDefault="00B630E0" w:rsidP="00B630E0">
      <w:pPr>
        <w:pStyle w:val="ab"/>
      </w:pPr>
      <w:r w:rsidRPr="00B630E0">
        <w:t xml:space="preserve">            stringNumber = 0;//обнуление номера строки</w:t>
      </w:r>
    </w:p>
    <w:p w:rsidR="00B630E0" w:rsidRPr="00B630E0" w:rsidRDefault="00B630E0" w:rsidP="00B630E0">
      <w:pPr>
        <w:pStyle w:val="ab"/>
      </w:pPr>
      <w:r w:rsidRPr="00B630E0">
        <w:t xml:space="preserve">            ++bookNumber; //увеличение номера книг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void writeLibraryDataToFile(std::string const fileName, std::vector&lt;Book&gt; const* booksInLibrary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td::ofstream outFile(fileName, std::ofstream::out | std::ofstream::trunc);//открытие файла для записи и его очистка</w:t>
      </w:r>
    </w:p>
    <w:p w:rsidR="00B630E0" w:rsidRPr="00B630E0" w:rsidRDefault="00B630E0" w:rsidP="00B630E0">
      <w:pPr>
        <w:pStyle w:val="ab"/>
      </w:pPr>
      <w:r w:rsidRPr="00B630E0">
        <w:t xml:space="preserve">    for (size_t i{ }; i &lt; booksInLibrary-&gt;size(); ++i)</w:t>
      </w:r>
    </w:p>
    <w:p w:rsidR="00B630E0" w:rsidRPr="00B630E0" w:rsidRDefault="00B630E0" w:rsidP="00B630E0">
      <w:pPr>
        <w:pStyle w:val="ab"/>
      </w:pPr>
      <w:r w:rsidRPr="00B630E0">
        <w:lastRenderedPageBreak/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booksInLibrary)[i].registrationNumber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booksInLibrary)[i].author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booksInLibrary)[i].name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booksInLibrary)[i].yearPuplication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booksInLibrary)[i].publishingHouse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booksInLibrary)[i].quantityPage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booksInLibrary)[i].lastReaderTicketNumber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static_cast&lt;int&gt;((*booksInLibrary)[i].status);</w:t>
      </w:r>
    </w:p>
    <w:p w:rsidR="00B630E0" w:rsidRPr="00B630E0" w:rsidRDefault="00B630E0" w:rsidP="00B630E0">
      <w:pPr>
        <w:pStyle w:val="ab"/>
      </w:pPr>
      <w:r w:rsidRPr="00B630E0">
        <w:t xml:space="preserve">        if (i &lt; booksInLibrary-&gt;size() - 1)</w:t>
      </w:r>
    </w:p>
    <w:p w:rsidR="00B630E0" w:rsidRPr="00B630E0" w:rsidRDefault="00B630E0" w:rsidP="00B630E0">
      <w:pPr>
        <w:pStyle w:val="ab"/>
      </w:pPr>
      <w:r w:rsidRPr="00B630E0">
        <w:t xml:space="preserve">            outFile &lt;&lt; std::endl;//если книга не последняя перейти на новую строку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</w:rPr>
        <w:t>workingWithUserFile</w:t>
      </w:r>
      <w:r w:rsidRPr="00B630E0">
        <w:rPr>
          <w:b/>
          <w:color w:val="000000" w:themeColor="text1"/>
          <w:lang w:val="en-US"/>
        </w:rPr>
        <w:t>.h</w:t>
      </w:r>
    </w:p>
    <w:p w:rsidR="00B630E0" w:rsidRPr="00B630E0" w:rsidRDefault="00B630E0" w:rsidP="00B630E0">
      <w:pPr>
        <w:pStyle w:val="ab"/>
      </w:pPr>
      <w:r w:rsidRPr="00B630E0">
        <w:t>#pragma once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#include &lt;fstream&gt;</w:t>
      </w:r>
    </w:p>
    <w:p w:rsidR="00B630E0" w:rsidRPr="00B630E0" w:rsidRDefault="00B630E0" w:rsidP="00B630E0">
      <w:pPr>
        <w:pStyle w:val="ab"/>
      </w:pPr>
      <w:r w:rsidRPr="00B630E0">
        <w:t>#include &lt;string&gt;</w:t>
      </w:r>
    </w:p>
    <w:p w:rsidR="00B630E0" w:rsidRPr="00B630E0" w:rsidRDefault="00B630E0" w:rsidP="00B630E0">
      <w:pPr>
        <w:pStyle w:val="ab"/>
      </w:pPr>
      <w:r w:rsidRPr="00B630E0">
        <w:t>#include &lt;vector&gt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#include"editingUsers.h"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загрузка данных по пользователям из файла в вектор</w:t>
      </w:r>
    </w:p>
    <w:p w:rsidR="00B630E0" w:rsidRPr="00B630E0" w:rsidRDefault="00B630E0" w:rsidP="00B630E0">
      <w:pPr>
        <w:pStyle w:val="ab"/>
      </w:pPr>
      <w:r w:rsidRPr="00B630E0">
        <w:t>//принимает имя файла с БД и ссылку на вектор пользователей</w:t>
      </w:r>
    </w:p>
    <w:p w:rsidR="00B630E0" w:rsidRPr="00B630E0" w:rsidRDefault="00B630E0" w:rsidP="00B630E0">
      <w:pPr>
        <w:pStyle w:val="ab"/>
      </w:pPr>
      <w:r w:rsidRPr="00B630E0">
        <w:t>void downloadUsersData(std::string const fileName, std::vector&lt;User&gt;&amp; users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чтение данных из файла базы данных о пользователях</w:t>
      </w:r>
    </w:p>
    <w:p w:rsidR="00B630E0" w:rsidRPr="00B630E0" w:rsidRDefault="00B630E0" w:rsidP="00B630E0">
      <w:pPr>
        <w:pStyle w:val="ab"/>
      </w:pPr>
      <w:r w:rsidRPr="00B630E0">
        <w:t>//принимает файла с БД и ссылку на вектор пользователей</w:t>
      </w:r>
    </w:p>
    <w:p w:rsidR="00B630E0" w:rsidRPr="00B630E0" w:rsidRDefault="00B630E0" w:rsidP="00B630E0">
      <w:pPr>
        <w:pStyle w:val="ab"/>
      </w:pPr>
      <w:r w:rsidRPr="00B630E0">
        <w:t>void readUsersDataFromFile(std::ifstream&amp; fileWithData, std::vector&lt;User&gt;&amp; users);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//запись из вектора в файл данных о пользователях</w:t>
      </w:r>
    </w:p>
    <w:p w:rsidR="00B630E0" w:rsidRPr="00B630E0" w:rsidRDefault="00B630E0" w:rsidP="00B630E0">
      <w:pPr>
        <w:pStyle w:val="ab"/>
      </w:pPr>
      <w:r w:rsidRPr="00B630E0">
        <w:t>//принимает имя файла с БД и указатель на вектор пользователей</w:t>
      </w:r>
    </w:p>
    <w:p w:rsidR="00B630E0" w:rsidRPr="00B630E0" w:rsidRDefault="00B630E0" w:rsidP="00B630E0">
      <w:pPr>
        <w:pStyle w:val="ab"/>
      </w:pPr>
      <w:r w:rsidRPr="00B630E0">
        <w:t>void writeUserDataToFile(std::string const fileName, std::vector&lt;User&gt; const* users);</w:t>
      </w:r>
    </w:p>
    <w:p w:rsidR="00B630E0" w:rsidRPr="00B630E0" w:rsidRDefault="00B630E0" w:rsidP="00B630E0">
      <w:pPr>
        <w:rPr>
          <w:b/>
          <w:color w:val="000000" w:themeColor="text1"/>
          <w:lang w:val="en-US"/>
        </w:rPr>
      </w:pPr>
    </w:p>
    <w:p w:rsidR="00B630E0" w:rsidRPr="00B630E0" w:rsidRDefault="00B630E0" w:rsidP="00B630E0">
      <w:pPr>
        <w:rPr>
          <w:b/>
          <w:color w:val="000000" w:themeColor="text1"/>
          <w:lang w:val="en-US"/>
        </w:rPr>
      </w:pPr>
      <w:r w:rsidRPr="00B630E0">
        <w:rPr>
          <w:b/>
          <w:color w:val="000000" w:themeColor="text1"/>
          <w:lang w:val="en-US"/>
        </w:rPr>
        <w:t>workingWithUserFile.cpp</w:t>
      </w:r>
    </w:p>
    <w:p w:rsidR="00B630E0" w:rsidRPr="00B630E0" w:rsidRDefault="00B630E0" w:rsidP="00B630E0">
      <w:pPr>
        <w:pStyle w:val="ab"/>
      </w:pPr>
      <w:r w:rsidRPr="00B630E0">
        <w:t>#include "workingWithUserFile.h"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void downloadUsersData(std::string const fileName, std::vector&lt;User&gt;&amp; users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td::ifstream fileWithUsersData(fileName);//открытие файла</w:t>
      </w:r>
    </w:p>
    <w:p w:rsidR="00B630E0" w:rsidRPr="00B630E0" w:rsidRDefault="00B630E0" w:rsidP="00B630E0">
      <w:pPr>
        <w:pStyle w:val="ab"/>
      </w:pPr>
      <w:r w:rsidRPr="00B630E0">
        <w:t xml:space="preserve">    if (fileWithUsersData.is_open())//если файл открыт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readUsersDataFromFile(fileWithUsersData, users);//чтение данных из файла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 xml:space="preserve">    else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creatFirstUser(users);//создание первого пользователя</w:t>
      </w:r>
    </w:p>
    <w:p w:rsidR="00B630E0" w:rsidRPr="00B630E0" w:rsidRDefault="00B630E0" w:rsidP="00B630E0">
      <w:pPr>
        <w:pStyle w:val="ab"/>
      </w:pPr>
      <w:r w:rsidRPr="00B630E0">
        <w:t xml:space="preserve">        writeUserDataToFile(fileName, &amp;users);//запись данных первого пользователя в файл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void readUsersDataFromFile(std::ifstream&amp; fileWithData, std::vector&lt;User&gt;&amp; users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ize_t userNumber{};//хранение номера пользователя</w:t>
      </w:r>
    </w:p>
    <w:p w:rsidR="00B630E0" w:rsidRPr="00B630E0" w:rsidRDefault="00B630E0" w:rsidP="00B630E0">
      <w:pPr>
        <w:pStyle w:val="ab"/>
      </w:pPr>
      <w:r w:rsidRPr="00B630E0">
        <w:t xml:space="preserve">    size_t stringNumber{};//хранение номера строки</w:t>
      </w:r>
    </w:p>
    <w:p w:rsidR="00B630E0" w:rsidRPr="00B630E0" w:rsidRDefault="00B630E0" w:rsidP="00B630E0">
      <w:pPr>
        <w:pStyle w:val="ab"/>
      </w:pPr>
      <w:r w:rsidRPr="00B630E0">
        <w:t xml:space="preserve">    for (; !fileWithData.eof();) {</w:t>
      </w:r>
    </w:p>
    <w:p w:rsidR="00B630E0" w:rsidRPr="00B630E0" w:rsidRDefault="00B630E0" w:rsidP="00B630E0">
      <w:pPr>
        <w:pStyle w:val="ab"/>
      </w:pPr>
      <w:r w:rsidRPr="00B630E0">
        <w:t xml:space="preserve">        std::string bufer;//буфер для хранения считанной строки</w:t>
      </w:r>
    </w:p>
    <w:p w:rsidR="00B630E0" w:rsidRPr="00B630E0" w:rsidRDefault="00B630E0" w:rsidP="00B630E0">
      <w:pPr>
        <w:pStyle w:val="ab"/>
      </w:pPr>
      <w:r w:rsidRPr="00B630E0">
        <w:rPr>
          <w:lang w:val="ru-RU"/>
        </w:rPr>
        <w:t xml:space="preserve">        </w:t>
      </w:r>
      <w:r w:rsidRPr="00B630E0">
        <w:t>std::getline(fileWithData, bufer);//чтение строки</w:t>
      </w:r>
    </w:p>
    <w:p w:rsidR="00B630E0" w:rsidRPr="00B630E0" w:rsidRDefault="00B630E0" w:rsidP="00B630E0">
      <w:pPr>
        <w:pStyle w:val="ab"/>
      </w:pPr>
      <w:r w:rsidRPr="00B630E0">
        <w:t xml:space="preserve">        switch (stringNumber) {</w:t>
      </w:r>
    </w:p>
    <w:p w:rsidR="00B630E0" w:rsidRPr="00B630E0" w:rsidRDefault="00B630E0" w:rsidP="00B630E0">
      <w:pPr>
        <w:pStyle w:val="ab"/>
      </w:pPr>
      <w:r w:rsidRPr="00B630E0">
        <w:t xml:space="preserve">        case 0: {</w:t>
      </w:r>
    </w:p>
    <w:p w:rsidR="00B630E0" w:rsidRPr="00B630E0" w:rsidRDefault="00B630E0" w:rsidP="00B630E0">
      <w:pPr>
        <w:pStyle w:val="ab"/>
      </w:pPr>
      <w:r w:rsidRPr="00B630E0">
        <w:t xml:space="preserve">            users.push_back(User{});//добавление новго пользователя</w:t>
      </w:r>
    </w:p>
    <w:p w:rsidR="00B630E0" w:rsidRPr="00B630E0" w:rsidRDefault="00B630E0" w:rsidP="00B630E0">
      <w:pPr>
        <w:pStyle w:val="ab"/>
      </w:pPr>
      <w:r w:rsidRPr="00B630E0">
        <w:t xml:space="preserve">            users[userNumber].login = bufer;//установка логина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1: {</w:t>
      </w:r>
    </w:p>
    <w:p w:rsidR="00B630E0" w:rsidRPr="00B630E0" w:rsidRDefault="00B630E0" w:rsidP="00B630E0">
      <w:pPr>
        <w:pStyle w:val="ab"/>
      </w:pPr>
      <w:r w:rsidRPr="00B630E0">
        <w:t xml:space="preserve">            users[userNumber].saltedHashPassword = bufer;//запись хэша пароля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2: {</w:t>
      </w:r>
    </w:p>
    <w:p w:rsidR="00B630E0" w:rsidRPr="00B630E0" w:rsidRDefault="00B630E0" w:rsidP="00B630E0">
      <w:pPr>
        <w:pStyle w:val="ab"/>
      </w:pPr>
      <w:r w:rsidRPr="00B630E0">
        <w:t xml:space="preserve">            users[userNumber].salt = bufer;//запись соли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3: {</w:t>
      </w:r>
    </w:p>
    <w:p w:rsidR="00B630E0" w:rsidRPr="00B630E0" w:rsidRDefault="00B630E0" w:rsidP="00B630E0">
      <w:pPr>
        <w:pStyle w:val="ab"/>
      </w:pPr>
      <w:r w:rsidRPr="00B630E0">
        <w:t xml:space="preserve">            users[userNumber].role = userRole(atoi(bufer.c_str()));//установка уровня доступа, конвертация из string в int</w:t>
      </w:r>
    </w:p>
    <w:p w:rsidR="00B630E0" w:rsidRPr="00B630E0" w:rsidRDefault="00B630E0" w:rsidP="00B630E0">
      <w:pPr>
        <w:pStyle w:val="ab"/>
      </w:pPr>
      <w:r w:rsidRPr="00B630E0">
        <w:t xml:space="preserve">            ++stringNumber;//увеличение номера строки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case 4: {</w:t>
      </w:r>
    </w:p>
    <w:p w:rsidR="00B630E0" w:rsidRPr="00B630E0" w:rsidRDefault="00B630E0" w:rsidP="00B630E0">
      <w:pPr>
        <w:pStyle w:val="ab"/>
      </w:pPr>
      <w:r w:rsidRPr="00B630E0">
        <w:t xml:space="preserve">            users[userNumber].access = atoi(bufer.c_str());//установка статуса активированности, конвертация из string в int</w:t>
      </w:r>
    </w:p>
    <w:p w:rsidR="00B630E0" w:rsidRPr="00B630E0" w:rsidRDefault="00B630E0" w:rsidP="00B630E0">
      <w:pPr>
        <w:pStyle w:val="ab"/>
      </w:pPr>
      <w:r w:rsidRPr="00B630E0">
        <w:t xml:space="preserve">            stringNumber = 0;//обнуление номера строки</w:t>
      </w:r>
    </w:p>
    <w:p w:rsidR="00B630E0" w:rsidRPr="00B630E0" w:rsidRDefault="00B630E0" w:rsidP="00B630E0">
      <w:pPr>
        <w:pStyle w:val="ab"/>
      </w:pPr>
      <w:r w:rsidRPr="00B630E0">
        <w:t xml:space="preserve">            ++userNumber;//увеличение номера пользователя на 1</w:t>
      </w:r>
    </w:p>
    <w:p w:rsidR="00B630E0" w:rsidRPr="00B630E0" w:rsidRDefault="00B630E0" w:rsidP="00B630E0">
      <w:pPr>
        <w:pStyle w:val="ab"/>
      </w:pPr>
      <w:r w:rsidRPr="00B630E0">
        <w:t xml:space="preserve">            break;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    }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pStyle w:val="ab"/>
      </w:pPr>
      <w:r w:rsidRPr="00B630E0">
        <w:t>void writeUserDataToFile(std::string const fileName, std::vector&lt;User&gt; const* users)</w:t>
      </w:r>
    </w:p>
    <w:p w:rsidR="00B630E0" w:rsidRPr="00B630E0" w:rsidRDefault="00B630E0" w:rsidP="00B630E0">
      <w:pPr>
        <w:pStyle w:val="ab"/>
      </w:pPr>
      <w:r w:rsidRPr="00B630E0">
        <w:t>{</w:t>
      </w:r>
    </w:p>
    <w:p w:rsidR="00B630E0" w:rsidRPr="00B630E0" w:rsidRDefault="00B630E0" w:rsidP="00B630E0">
      <w:pPr>
        <w:pStyle w:val="ab"/>
      </w:pPr>
      <w:r w:rsidRPr="00B630E0">
        <w:t xml:space="preserve">    std::ofstream outFile(fileName, std::ofstream::out | std::ofstream::trunc);//открытие файла для записи и его очистка</w:t>
      </w:r>
    </w:p>
    <w:p w:rsidR="00B630E0" w:rsidRPr="00B630E0" w:rsidRDefault="00B630E0" w:rsidP="00B630E0">
      <w:pPr>
        <w:pStyle w:val="ab"/>
      </w:pPr>
      <w:r w:rsidRPr="00B630E0">
        <w:t xml:space="preserve">    for (size_t i{ }; i &lt; users-&gt;size(); ++i)</w:t>
      </w:r>
    </w:p>
    <w:p w:rsidR="00B630E0" w:rsidRPr="00B630E0" w:rsidRDefault="00B630E0" w:rsidP="00B630E0">
      <w:pPr>
        <w:pStyle w:val="ab"/>
      </w:pPr>
      <w:r w:rsidRPr="00B630E0">
        <w:t xml:space="preserve">    {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users)[i].login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users)[i].saltedHashPassword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(*users)[i].salt &lt;&lt; std::endl;</w:t>
      </w:r>
    </w:p>
    <w:p w:rsidR="00B630E0" w:rsidRPr="00B630E0" w:rsidRDefault="00B630E0" w:rsidP="00B630E0">
      <w:pPr>
        <w:pStyle w:val="ab"/>
      </w:pPr>
      <w:r w:rsidRPr="00B630E0">
        <w:t xml:space="preserve">        outFile &lt;&lt; static_cast&lt;int&gt;((*users)[i].role) &lt;&lt; std::endl;</w:t>
      </w:r>
    </w:p>
    <w:p w:rsidR="00B630E0" w:rsidRPr="00B630E0" w:rsidRDefault="00B630E0" w:rsidP="00B630E0">
      <w:pPr>
        <w:pStyle w:val="ab"/>
      </w:pPr>
      <w:r w:rsidRPr="00B630E0">
        <w:lastRenderedPageBreak/>
        <w:t xml:space="preserve">        outFile &lt;&lt; (*users)[i].access;</w:t>
      </w:r>
    </w:p>
    <w:p w:rsidR="00B630E0" w:rsidRPr="00B630E0" w:rsidRDefault="00B630E0" w:rsidP="00B630E0">
      <w:pPr>
        <w:pStyle w:val="ab"/>
      </w:pPr>
      <w:r w:rsidRPr="00B630E0">
        <w:t xml:space="preserve">        if (i &lt; users-&gt;size() - 1)</w:t>
      </w:r>
    </w:p>
    <w:p w:rsidR="00B630E0" w:rsidRPr="00B630E0" w:rsidRDefault="00B630E0" w:rsidP="00B630E0">
      <w:pPr>
        <w:pStyle w:val="ab"/>
      </w:pPr>
      <w:r w:rsidRPr="00B630E0">
        <w:t xml:space="preserve">            outFile &lt;&lt; std::endl;//если пользователь не последний перейти на новую строку</w:t>
      </w:r>
    </w:p>
    <w:p w:rsidR="00B630E0" w:rsidRPr="00B630E0" w:rsidRDefault="00B630E0" w:rsidP="00B630E0">
      <w:pPr>
        <w:pStyle w:val="ab"/>
      </w:pPr>
      <w:r w:rsidRPr="00B630E0">
        <w:t xml:space="preserve">    }</w:t>
      </w:r>
    </w:p>
    <w:p w:rsidR="00B630E0" w:rsidRPr="00B630E0" w:rsidRDefault="00B630E0" w:rsidP="00B630E0">
      <w:pPr>
        <w:pStyle w:val="ab"/>
      </w:pPr>
      <w:r w:rsidRPr="00B630E0">
        <w:t>}</w:t>
      </w:r>
    </w:p>
    <w:p w:rsidR="00B630E0" w:rsidRPr="00B630E0" w:rsidRDefault="00B630E0" w:rsidP="00B630E0">
      <w:pPr>
        <w:pStyle w:val="ab"/>
      </w:pPr>
    </w:p>
    <w:p w:rsidR="00B630E0" w:rsidRPr="00B630E0" w:rsidRDefault="00B630E0" w:rsidP="00B630E0">
      <w:pPr>
        <w:rPr>
          <w:b/>
          <w:color w:val="000000" w:themeColor="text1"/>
          <w:lang w:val="en-US"/>
        </w:rPr>
      </w:pPr>
    </w:p>
    <w:sectPr w:rsidR="00B630E0" w:rsidRPr="00B630E0" w:rsidSect="00B630E0">
      <w:footerReference w:type="default" r:id="rId35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4115" w:rsidRDefault="00DF4115" w:rsidP="00B630E0">
      <w:r>
        <w:separator/>
      </w:r>
    </w:p>
  </w:endnote>
  <w:endnote w:type="continuationSeparator" w:id="0">
    <w:p w:rsidR="00DF4115" w:rsidRDefault="00DF4115" w:rsidP="00B630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6945017"/>
      <w:docPartObj>
        <w:docPartGallery w:val="Page Numbers (Bottom of Page)"/>
        <w:docPartUnique/>
      </w:docPartObj>
    </w:sdtPr>
    <w:sdtContent>
      <w:p w:rsidR="00B630E0" w:rsidRDefault="00B630E0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5</w:t>
        </w:r>
        <w:r>
          <w:fldChar w:fldCharType="end"/>
        </w:r>
      </w:p>
    </w:sdtContent>
  </w:sdt>
  <w:p w:rsidR="00B630E0" w:rsidRDefault="00B630E0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4115" w:rsidRDefault="00DF4115" w:rsidP="00B630E0">
      <w:r>
        <w:separator/>
      </w:r>
    </w:p>
  </w:footnote>
  <w:footnote w:type="continuationSeparator" w:id="0">
    <w:p w:rsidR="00DF4115" w:rsidRDefault="00DF4115" w:rsidP="00B630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E812BC"/>
    <w:multiLevelType w:val="hybridMultilevel"/>
    <w:tmpl w:val="EE7CB9AE"/>
    <w:lvl w:ilvl="0" w:tplc="11D80E04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84065A"/>
    <w:multiLevelType w:val="hybridMultilevel"/>
    <w:tmpl w:val="B536700C"/>
    <w:lvl w:ilvl="0" w:tplc="3FE0C3C6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2BEAE8E">
      <w:start w:val="1"/>
      <w:numFmt w:val="bullet"/>
      <w:suff w:val="space"/>
      <w:lvlText w:val=""/>
      <w:lvlJc w:val="left"/>
      <w:pPr>
        <w:ind w:left="178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9250E50"/>
    <w:multiLevelType w:val="hybridMultilevel"/>
    <w:tmpl w:val="9C9CBE2C"/>
    <w:lvl w:ilvl="0" w:tplc="A9A4781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D344679"/>
    <w:multiLevelType w:val="hybridMultilevel"/>
    <w:tmpl w:val="D464AFAC"/>
    <w:lvl w:ilvl="0" w:tplc="A8044F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EDA2F51C">
      <w:start w:val="1"/>
      <w:numFmt w:val="lowerLetter"/>
      <w:suff w:val="space"/>
      <w:lvlText w:val="%2)"/>
      <w:lvlJc w:val="left"/>
      <w:pPr>
        <w:ind w:left="1789" w:hanging="360"/>
      </w:pPr>
      <w:rPr>
        <w:rFonts w:hint="default"/>
      </w:rPr>
    </w:lvl>
    <w:lvl w:ilvl="2" w:tplc="00FAD2EE">
      <w:start w:val="1"/>
      <w:numFmt w:val="bullet"/>
      <w:suff w:val="space"/>
      <w:lvlText w:val=""/>
      <w:lvlJc w:val="left"/>
      <w:pPr>
        <w:ind w:left="2509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EE63A48"/>
    <w:multiLevelType w:val="hybridMultilevel"/>
    <w:tmpl w:val="E23A77B2"/>
    <w:lvl w:ilvl="0" w:tplc="DDD4965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356EF3"/>
    <w:multiLevelType w:val="hybridMultilevel"/>
    <w:tmpl w:val="5F5E3568"/>
    <w:lvl w:ilvl="0" w:tplc="11D80E04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DC6FD8"/>
    <w:multiLevelType w:val="hybridMultilevel"/>
    <w:tmpl w:val="E3D27C6A"/>
    <w:lvl w:ilvl="0" w:tplc="8024465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6FC13B8"/>
    <w:multiLevelType w:val="hybridMultilevel"/>
    <w:tmpl w:val="5E8A4488"/>
    <w:lvl w:ilvl="0" w:tplc="D1B6F2D4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142487"/>
    <w:multiLevelType w:val="hybridMultilevel"/>
    <w:tmpl w:val="2F3C9104"/>
    <w:lvl w:ilvl="0" w:tplc="11D80E04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EB73A54"/>
    <w:multiLevelType w:val="hybridMultilevel"/>
    <w:tmpl w:val="E7B4A87E"/>
    <w:lvl w:ilvl="0" w:tplc="9C9CAF3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00C54B9"/>
    <w:multiLevelType w:val="hybridMultilevel"/>
    <w:tmpl w:val="B59468B8"/>
    <w:lvl w:ilvl="0" w:tplc="9C9CAF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3DE57C2"/>
    <w:multiLevelType w:val="hybridMultilevel"/>
    <w:tmpl w:val="E52A2ED2"/>
    <w:lvl w:ilvl="0" w:tplc="D1B6F2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DFF6582"/>
    <w:multiLevelType w:val="hybridMultilevel"/>
    <w:tmpl w:val="F83EFC7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E3F0100"/>
    <w:multiLevelType w:val="hybridMultilevel"/>
    <w:tmpl w:val="18328522"/>
    <w:lvl w:ilvl="0" w:tplc="3FE0C3C6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EDB67AB"/>
    <w:multiLevelType w:val="hybridMultilevel"/>
    <w:tmpl w:val="9FC26C24"/>
    <w:lvl w:ilvl="0" w:tplc="415CD54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A502AFA4">
      <w:start w:val="1"/>
      <w:numFmt w:val="bullet"/>
      <w:suff w:val="space"/>
      <w:lvlText w:val=""/>
      <w:lvlJc w:val="left"/>
      <w:pPr>
        <w:ind w:left="1789" w:hanging="360"/>
      </w:pPr>
      <w:rPr>
        <w:rFonts w:ascii="Symbol" w:hAnsi="Symbol" w:hint="default"/>
      </w:rPr>
    </w:lvl>
    <w:lvl w:ilvl="2" w:tplc="D1B6F2D4">
      <w:start w:val="1"/>
      <w:numFmt w:val="bullet"/>
      <w:lvlText w:val=""/>
      <w:lvlJc w:val="left"/>
      <w:pPr>
        <w:ind w:left="2509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4FE96008"/>
    <w:multiLevelType w:val="hybridMultilevel"/>
    <w:tmpl w:val="9FE24EF4"/>
    <w:lvl w:ilvl="0" w:tplc="11D80E04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97F34D8"/>
    <w:multiLevelType w:val="hybridMultilevel"/>
    <w:tmpl w:val="56BE2004"/>
    <w:lvl w:ilvl="0" w:tplc="4A2AB1B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689A2509"/>
    <w:multiLevelType w:val="hybridMultilevel"/>
    <w:tmpl w:val="AEFECDFC"/>
    <w:lvl w:ilvl="0" w:tplc="752C95C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D3A15E5"/>
    <w:multiLevelType w:val="hybridMultilevel"/>
    <w:tmpl w:val="7292C2AA"/>
    <w:lvl w:ilvl="0" w:tplc="C73A9B1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12602E2"/>
    <w:multiLevelType w:val="hybridMultilevel"/>
    <w:tmpl w:val="A470E36E"/>
    <w:lvl w:ilvl="0" w:tplc="48729716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798004FD"/>
    <w:multiLevelType w:val="hybridMultilevel"/>
    <w:tmpl w:val="114E1FF4"/>
    <w:lvl w:ilvl="0" w:tplc="F48083BA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79981D00"/>
    <w:multiLevelType w:val="hybridMultilevel"/>
    <w:tmpl w:val="8D5A16FC"/>
    <w:lvl w:ilvl="0" w:tplc="11D80E04">
      <w:start w:val="1"/>
      <w:numFmt w:val="bullet"/>
      <w:suff w:val="space"/>
      <w:lvlText w:val=""/>
      <w:lvlJc w:val="left"/>
      <w:pPr>
        <w:ind w:left="27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C0F224B"/>
    <w:multiLevelType w:val="hybridMultilevel"/>
    <w:tmpl w:val="9866FB3A"/>
    <w:lvl w:ilvl="0" w:tplc="11D80E04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CC724E8"/>
    <w:multiLevelType w:val="hybridMultilevel"/>
    <w:tmpl w:val="BFDE2C5E"/>
    <w:lvl w:ilvl="0" w:tplc="48F8E90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9"/>
  </w:num>
  <w:num w:numId="3">
    <w:abstractNumId w:val="10"/>
  </w:num>
  <w:num w:numId="4">
    <w:abstractNumId w:val="7"/>
  </w:num>
  <w:num w:numId="5">
    <w:abstractNumId w:val="9"/>
  </w:num>
  <w:num w:numId="6">
    <w:abstractNumId w:val="14"/>
  </w:num>
  <w:num w:numId="7">
    <w:abstractNumId w:val="3"/>
  </w:num>
  <w:num w:numId="8">
    <w:abstractNumId w:val="13"/>
  </w:num>
  <w:num w:numId="9">
    <w:abstractNumId w:val="1"/>
  </w:num>
  <w:num w:numId="10">
    <w:abstractNumId w:val="20"/>
  </w:num>
  <w:num w:numId="11">
    <w:abstractNumId w:val="11"/>
  </w:num>
  <w:num w:numId="12">
    <w:abstractNumId w:val="18"/>
  </w:num>
  <w:num w:numId="13">
    <w:abstractNumId w:val="2"/>
  </w:num>
  <w:num w:numId="14">
    <w:abstractNumId w:val="23"/>
  </w:num>
  <w:num w:numId="15">
    <w:abstractNumId w:val="17"/>
  </w:num>
  <w:num w:numId="16">
    <w:abstractNumId w:val="6"/>
  </w:num>
  <w:num w:numId="17">
    <w:abstractNumId w:val="16"/>
  </w:num>
  <w:num w:numId="18">
    <w:abstractNumId w:val="8"/>
  </w:num>
  <w:num w:numId="19">
    <w:abstractNumId w:val="21"/>
  </w:num>
  <w:num w:numId="20">
    <w:abstractNumId w:val="15"/>
  </w:num>
  <w:num w:numId="21">
    <w:abstractNumId w:val="5"/>
  </w:num>
  <w:num w:numId="22">
    <w:abstractNumId w:val="0"/>
  </w:num>
  <w:num w:numId="23">
    <w:abstractNumId w:val="22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9F4"/>
    <w:rsid w:val="0005136A"/>
    <w:rsid w:val="00055628"/>
    <w:rsid w:val="00082304"/>
    <w:rsid w:val="00182572"/>
    <w:rsid w:val="001B599D"/>
    <w:rsid w:val="001C446A"/>
    <w:rsid w:val="0022486F"/>
    <w:rsid w:val="00233661"/>
    <w:rsid w:val="002A47EB"/>
    <w:rsid w:val="002D3D85"/>
    <w:rsid w:val="00315B46"/>
    <w:rsid w:val="00334AA9"/>
    <w:rsid w:val="00387D71"/>
    <w:rsid w:val="00405508"/>
    <w:rsid w:val="00490EB6"/>
    <w:rsid w:val="004E022A"/>
    <w:rsid w:val="00595CAD"/>
    <w:rsid w:val="005965E1"/>
    <w:rsid w:val="005D3E23"/>
    <w:rsid w:val="00617AF0"/>
    <w:rsid w:val="006A4417"/>
    <w:rsid w:val="007C5E5A"/>
    <w:rsid w:val="007E0AAA"/>
    <w:rsid w:val="0085312E"/>
    <w:rsid w:val="008E4C2D"/>
    <w:rsid w:val="00900002"/>
    <w:rsid w:val="00920A66"/>
    <w:rsid w:val="00931906"/>
    <w:rsid w:val="009A5CA5"/>
    <w:rsid w:val="009B1527"/>
    <w:rsid w:val="009D49F4"/>
    <w:rsid w:val="00A43B66"/>
    <w:rsid w:val="00A81E99"/>
    <w:rsid w:val="00AE6C1B"/>
    <w:rsid w:val="00B2553A"/>
    <w:rsid w:val="00B420F2"/>
    <w:rsid w:val="00B60DF8"/>
    <w:rsid w:val="00B630E0"/>
    <w:rsid w:val="00BA423C"/>
    <w:rsid w:val="00C37008"/>
    <w:rsid w:val="00C71EE0"/>
    <w:rsid w:val="00C96C45"/>
    <w:rsid w:val="00D732AF"/>
    <w:rsid w:val="00D80521"/>
    <w:rsid w:val="00D940C1"/>
    <w:rsid w:val="00DA08FF"/>
    <w:rsid w:val="00DF4115"/>
    <w:rsid w:val="00F06FAB"/>
    <w:rsid w:val="00F13E28"/>
    <w:rsid w:val="00F57387"/>
    <w:rsid w:val="00F70632"/>
    <w:rsid w:val="00F81508"/>
    <w:rsid w:val="00F83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74E260"/>
  <w15:chartTrackingRefBased/>
  <w15:docId w15:val="{6DD57B0B-057F-43A6-B45C-95D00D99F6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0EB6"/>
    <w:pPr>
      <w:suppressAutoHyphens/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931906"/>
    <w:pPr>
      <w:keepNext/>
      <w:keepLines/>
      <w:spacing w:before="480" w:after="480"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71EE0"/>
    <w:pPr>
      <w:keepNext/>
      <w:keepLines/>
      <w:spacing w:before="240" w:after="12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31906"/>
    <w:rPr>
      <w:rFonts w:ascii="Times New Roman" w:eastAsiaTheme="majorEastAsia" w:hAnsi="Times New Roman" w:cstheme="majorBidi"/>
      <w:b/>
      <w:sz w:val="28"/>
      <w:szCs w:val="32"/>
    </w:rPr>
  </w:style>
  <w:style w:type="paragraph" w:styleId="a3">
    <w:name w:val="List Paragraph"/>
    <w:basedOn w:val="a"/>
    <w:uiPriority w:val="34"/>
    <w:qFormat/>
    <w:rsid w:val="00490EB6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C71EE0"/>
    <w:rPr>
      <w:rFonts w:ascii="Times New Roman" w:eastAsiaTheme="majorEastAsia" w:hAnsi="Times New Roman" w:cstheme="majorBidi"/>
      <w:b/>
      <w:sz w:val="28"/>
      <w:szCs w:val="26"/>
    </w:rPr>
  </w:style>
  <w:style w:type="paragraph" w:customStyle="1" w:styleId="a4">
    <w:name w:val="Рисунок"/>
    <w:basedOn w:val="a"/>
    <w:link w:val="a5"/>
    <w:qFormat/>
    <w:rsid w:val="00F81508"/>
    <w:pPr>
      <w:spacing w:before="120" w:after="120"/>
      <w:ind w:firstLine="0"/>
      <w:jc w:val="center"/>
    </w:pPr>
  </w:style>
  <w:style w:type="table" w:styleId="a6">
    <w:name w:val="Table Grid"/>
    <w:basedOn w:val="a1"/>
    <w:uiPriority w:val="39"/>
    <w:rsid w:val="00F81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Рисунок Знак"/>
    <w:basedOn w:val="a0"/>
    <w:link w:val="a4"/>
    <w:rsid w:val="00F81508"/>
    <w:rPr>
      <w:rFonts w:ascii="Times New Roman" w:hAnsi="Times New Roman"/>
      <w:sz w:val="28"/>
    </w:rPr>
  </w:style>
  <w:style w:type="paragraph" w:customStyle="1" w:styleId="a7">
    <w:name w:val="Таблица"/>
    <w:basedOn w:val="a"/>
    <w:link w:val="a8"/>
    <w:qFormat/>
    <w:rsid w:val="00A81E99"/>
    <w:pPr>
      <w:ind w:firstLine="0"/>
    </w:pPr>
    <w:rPr>
      <w:sz w:val="24"/>
    </w:rPr>
  </w:style>
  <w:style w:type="character" w:customStyle="1" w:styleId="a8">
    <w:name w:val="Таблица Знак"/>
    <w:basedOn w:val="a0"/>
    <w:link w:val="a7"/>
    <w:rsid w:val="00A81E99"/>
    <w:rPr>
      <w:rFonts w:ascii="Times New Roman" w:hAnsi="Times New Roman"/>
      <w:sz w:val="24"/>
    </w:rPr>
  </w:style>
  <w:style w:type="paragraph" w:styleId="a9">
    <w:name w:val="TOC Heading"/>
    <w:basedOn w:val="1"/>
    <w:next w:val="a"/>
    <w:uiPriority w:val="39"/>
    <w:unhideWhenUsed/>
    <w:qFormat/>
    <w:rsid w:val="00C96C45"/>
    <w:pPr>
      <w:suppressAutoHyphens w:val="0"/>
      <w:spacing w:before="240"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C96C45"/>
    <w:pPr>
      <w:suppressAutoHyphens w:val="0"/>
      <w:spacing w:after="100" w:line="259" w:lineRule="auto"/>
      <w:ind w:left="220" w:firstLine="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6C45"/>
    <w:pPr>
      <w:suppressAutoHyphens w:val="0"/>
      <w:spacing w:after="100" w:line="259" w:lineRule="auto"/>
      <w:ind w:firstLine="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C96C45"/>
    <w:pPr>
      <w:suppressAutoHyphens w:val="0"/>
      <w:spacing w:after="100" w:line="259" w:lineRule="auto"/>
      <w:ind w:left="440" w:firstLine="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styleId="aa">
    <w:name w:val="Hyperlink"/>
    <w:basedOn w:val="a0"/>
    <w:uiPriority w:val="99"/>
    <w:unhideWhenUsed/>
    <w:rsid w:val="00C96C45"/>
    <w:rPr>
      <w:color w:val="0563C1" w:themeColor="hyperlink"/>
      <w:u w:val="single"/>
    </w:rPr>
  </w:style>
  <w:style w:type="paragraph" w:customStyle="1" w:styleId="ab">
    <w:name w:val="Код"/>
    <w:basedOn w:val="a"/>
    <w:link w:val="ac"/>
    <w:qFormat/>
    <w:rsid w:val="005965E1"/>
    <w:pPr>
      <w:suppressAutoHyphens w:val="0"/>
      <w:autoSpaceDE w:val="0"/>
      <w:autoSpaceDN w:val="0"/>
      <w:adjustRightInd w:val="0"/>
      <w:ind w:firstLine="0"/>
      <w:jc w:val="left"/>
    </w:pPr>
    <w:rPr>
      <w:rFonts w:cs="Consolas"/>
      <w:color w:val="000000" w:themeColor="text1"/>
      <w:sz w:val="24"/>
      <w:szCs w:val="19"/>
      <w:lang w:val="en-US"/>
    </w:rPr>
  </w:style>
  <w:style w:type="paragraph" w:styleId="ad">
    <w:name w:val="header"/>
    <w:basedOn w:val="a"/>
    <w:link w:val="ae"/>
    <w:uiPriority w:val="99"/>
    <w:unhideWhenUsed/>
    <w:rsid w:val="00B630E0"/>
    <w:pPr>
      <w:tabs>
        <w:tab w:val="center" w:pos="4677"/>
        <w:tab w:val="right" w:pos="9355"/>
      </w:tabs>
    </w:pPr>
  </w:style>
  <w:style w:type="character" w:customStyle="1" w:styleId="ac">
    <w:name w:val="Код Знак"/>
    <w:basedOn w:val="a0"/>
    <w:link w:val="ab"/>
    <w:rsid w:val="005965E1"/>
    <w:rPr>
      <w:rFonts w:ascii="Times New Roman" w:hAnsi="Times New Roman" w:cs="Consolas"/>
      <w:color w:val="000000" w:themeColor="text1"/>
      <w:sz w:val="24"/>
      <w:szCs w:val="19"/>
      <w:lang w:val="en-US"/>
    </w:rPr>
  </w:style>
  <w:style w:type="character" w:customStyle="1" w:styleId="ae">
    <w:name w:val="Верхний колонтитул Знак"/>
    <w:basedOn w:val="a0"/>
    <w:link w:val="ad"/>
    <w:uiPriority w:val="99"/>
    <w:rsid w:val="00B630E0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B630E0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B630E0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4B6364-50FA-4B2D-A579-364C8CAE4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3</TotalTime>
  <Pages>1</Pages>
  <Words>18314</Words>
  <Characters>104393</Characters>
  <Application>Microsoft Office Word</Application>
  <DocSecurity>0</DocSecurity>
  <Lines>869</Lines>
  <Paragraphs>2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2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ергеенко</dc:creator>
  <cp:keywords/>
  <dc:description/>
  <cp:lastModifiedBy>андрей сергеенко</cp:lastModifiedBy>
  <cp:revision>8</cp:revision>
  <dcterms:created xsi:type="dcterms:W3CDTF">2022-04-30T10:56:00Z</dcterms:created>
  <dcterms:modified xsi:type="dcterms:W3CDTF">2022-05-02T12:07:00Z</dcterms:modified>
</cp:coreProperties>
</file>